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1A732C2" w14:textId="6DD59E2F" w:rsidR="00754F41" w:rsidRPr="00754F41" w:rsidRDefault="00754F41" w:rsidP="00754F41">
      <w:pPr>
        <w:pStyle w:val="a3"/>
        <w:rPr>
          <w:sz w:val="44"/>
        </w:rPr>
      </w:pPr>
      <w:r w:rsidRPr="00754F41">
        <w:rPr>
          <w:rFonts w:hint="eastAsia"/>
          <w:sz w:val="44"/>
        </w:rPr>
        <w:t>题目</w:t>
      </w:r>
      <w:r w:rsidR="00D51028">
        <w:rPr>
          <w:rFonts w:hint="eastAsia"/>
          <w:sz w:val="44"/>
        </w:rPr>
        <w:t>：</w:t>
      </w:r>
      <w:r w:rsidR="00166750">
        <w:rPr>
          <w:rFonts w:hint="eastAsia"/>
          <w:sz w:val="44"/>
        </w:rPr>
        <w:t>超市订单管理</w:t>
      </w:r>
      <w:r w:rsidR="001A2F23">
        <w:rPr>
          <w:rFonts w:hint="eastAsia"/>
          <w:sz w:val="44"/>
        </w:rPr>
        <w:t>系统</w:t>
      </w:r>
    </w:p>
    <w:p w14:paraId="46530D53" w14:textId="77777777" w:rsidR="00754F41" w:rsidRPr="00BA1DC0" w:rsidRDefault="00754F41" w:rsidP="00BA1DC0">
      <w:pPr>
        <w:pStyle w:val="1"/>
        <w:rPr>
          <w:rFonts w:asciiTheme="majorEastAsia" w:eastAsiaTheme="majorEastAsia" w:hAnsiTheme="majorEastAsia"/>
        </w:rPr>
      </w:pPr>
      <w:r w:rsidRPr="00BA1DC0">
        <w:rPr>
          <w:rFonts w:asciiTheme="majorEastAsia" w:eastAsiaTheme="majorEastAsia" w:hAnsiTheme="majorEastAsia" w:hint="eastAsia"/>
        </w:rPr>
        <w:t>1 系统需求分析</w:t>
      </w:r>
    </w:p>
    <w:p w14:paraId="20B71721" w14:textId="105DBCC3" w:rsidR="00314544" w:rsidRPr="00314544" w:rsidRDefault="00360D3D" w:rsidP="00314544">
      <w:pPr>
        <w:spacing w:before="156" w:line="360" w:lineRule="auto"/>
        <w:ind w:firstLineChars="200" w:firstLine="48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hAnsi="宋体" w:hint="eastAsia"/>
          <w:sz w:val="24"/>
        </w:rPr>
        <w:t>超市订单管理</w:t>
      </w:r>
      <w:r w:rsidR="00280631">
        <w:rPr>
          <w:rFonts w:ascii="宋体" w:hAnsi="宋体" w:hint="eastAsia"/>
          <w:sz w:val="24"/>
        </w:rPr>
        <w:t>系统是一个专为</w:t>
      </w:r>
      <w:r>
        <w:rPr>
          <w:rFonts w:ascii="宋体" w:hAnsi="宋体" w:hint="eastAsia"/>
          <w:sz w:val="24"/>
        </w:rPr>
        <w:t>连锁店、超市等商业场所</w:t>
      </w:r>
      <w:r w:rsidR="00280631">
        <w:rPr>
          <w:rFonts w:ascii="宋体" w:hAnsi="宋体" w:hint="eastAsia"/>
          <w:sz w:val="24"/>
        </w:rPr>
        <w:t>提供</w:t>
      </w:r>
      <w:r>
        <w:rPr>
          <w:rFonts w:ascii="宋体" w:hAnsi="宋体" w:hint="eastAsia"/>
          <w:sz w:val="24"/>
        </w:rPr>
        <w:t>订单管理</w:t>
      </w:r>
      <w:r w:rsidR="00280631">
        <w:rPr>
          <w:rFonts w:ascii="宋体" w:hAnsi="宋体" w:hint="eastAsia"/>
          <w:sz w:val="24"/>
        </w:rPr>
        <w:t>平台的系统。该系统的目标是建立一个</w:t>
      </w:r>
      <w:r>
        <w:rPr>
          <w:rFonts w:ascii="宋体" w:hAnsi="宋体" w:hint="eastAsia"/>
          <w:sz w:val="24"/>
        </w:rPr>
        <w:t>订单管理</w:t>
      </w:r>
      <w:r w:rsidR="00280631">
        <w:rPr>
          <w:rFonts w:ascii="宋体" w:hAnsi="宋体" w:hint="eastAsia"/>
          <w:sz w:val="24"/>
        </w:rPr>
        <w:t>平台，为需要</w:t>
      </w:r>
      <w:r>
        <w:rPr>
          <w:rFonts w:ascii="宋体" w:hAnsi="宋体" w:hint="eastAsia"/>
          <w:sz w:val="24"/>
        </w:rPr>
        <w:t>合理规划超市供应链、供应商以及工作人员</w:t>
      </w:r>
      <w:r w:rsidR="00280631">
        <w:rPr>
          <w:rFonts w:ascii="宋体" w:hAnsi="宋体" w:hint="eastAsia"/>
          <w:sz w:val="24"/>
        </w:rPr>
        <w:t>提供</w:t>
      </w:r>
      <w:r w:rsidR="00893B77">
        <w:rPr>
          <w:rFonts w:ascii="宋体" w:hAnsi="宋体" w:hint="eastAsia"/>
          <w:sz w:val="24"/>
        </w:rPr>
        <w:t>的</w:t>
      </w:r>
      <w:r w:rsidR="007D2D9D">
        <w:rPr>
          <w:rFonts w:ascii="宋体" w:hAnsi="宋体" w:hint="eastAsia"/>
          <w:sz w:val="24"/>
        </w:rPr>
        <w:t>便捷的</w:t>
      </w:r>
      <w:r w:rsidR="00280631">
        <w:rPr>
          <w:rFonts w:ascii="宋体" w:hAnsi="宋体" w:hint="eastAsia"/>
          <w:sz w:val="24"/>
        </w:rPr>
        <w:t>平台。</w:t>
      </w:r>
      <w:r w:rsidR="00314544" w:rsidRPr="00314544">
        <w:rPr>
          <w:rFonts w:ascii="宋体" w:eastAsia="宋体" w:hAnsi="宋体" w:cs="宋体"/>
          <w:kern w:val="0"/>
          <w:sz w:val="24"/>
          <w:szCs w:val="24"/>
        </w:rPr>
        <w:t>该系统的主要业务需求包括记录并维护某超市的供应商信息，以及该超市与供应商之间的交易订单信息，包括三种角色，系统管理员经理，普通员工</w:t>
      </w:r>
      <w:r w:rsidR="00DF3978">
        <w:rPr>
          <w:rFonts w:ascii="宋体" w:eastAsia="宋体" w:hAnsi="宋体" w:cs="宋体" w:hint="eastAsia"/>
          <w:kern w:val="0"/>
          <w:sz w:val="24"/>
          <w:szCs w:val="24"/>
        </w:rPr>
        <w:t>。</w:t>
      </w:r>
    </w:p>
    <w:p w14:paraId="6EF83C97" w14:textId="77777777" w:rsidR="00754F41" w:rsidRPr="00B51105" w:rsidRDefault="00754F41" w:rsidP="00754F41">
      <w:pPr>
        <w:pStyle w:val="2"/>
        <w:rPr>
          <w:rFonts w:asciiTheme="majorEastAsia" w:hAnsiTheme="majorEastAsia"/>
        </w:rPr>
      </w:pPr>
      <w:r w:rsidRPr="00B51105">
        <w:rPr>
          <w:rFonts w:asciiTheme="majorEastAsia" w:hAnsiTheme="majorEastAsia" w:hint="eastAsia"/>
        </w:rPr>
        <w:t>1.1 系统功能分析</w:t>
      </w:r>
    </w:p>
    <w:p w14:paraId="44395AED" w14:textId="0DB62441" w:rsidR="00754F41" w:rsidRPr="00A02868" w:rsidRDefault="00754F41" w:rsidP="00A02868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 w:rsidRPr="00A02868">
        <w:rPr>
          <w:rFonts w:ascii="宋体" w:hAnsi="宋体" w:hint="eastAsia"/>
          <w:sz w:val="24"/>
        </w:rPr>
        <w:t>本系统主要的功能是</w:t>
      </w:r>
      <w:r w:rsidR="0010359A" w:rsidRPr="00A02868">
        <w:rPr>
          <w:rFonts w:ascii="宋体" w:hAnsi="宋体" w:hint="eastAsia"/>
          <w:sz w:val="24"/>
        </w:rPr>
        <w:t>实现</w:t>
      </w:r>
      <w:r w:rsidR="00676554">
        <w:rPr>
          <w:rFonts w:ascii="宋体" w:hAnsi="宋体" w:hint="eastAsia"/>
          <w:sz w:val="24"/>
        </w:rPr>
        <w:t>超市订单管理</w:t>
      </w:r>
      <w:r w:rsidR="0010359A" w:rsidRPr="00A02868">
        <w:rPr>
          <w:rFonts w:ascii="宋体" w:hAnsi="宋体" w:hint="eastAsia"/>
          <w:sz w:val="24"/>
        </w:rPr>
        <w:t>功能</w:t>
      </w:r>
      <w:r w:rsidRPr="00A02868">
        <w:rPr>
          <w:rFonts w:ascii="宋体" w:hAnsi="宋体" w:hint="eastAsia"/>
          <w:sz w:val="24"/>
        </w:rPr>
        <w:t>，以便</w:t>
      </w:r>
      <w:r w:rsidR="0010359A" w:rsidRPr="00A02868">
        <w:rPr>
          <w:rFonts w:ascii="宋体" w:hAnsi="宋体" w:hint="eastAsia"/>
          <w:sz w:val="24"/>
        </w:rPr>
        <w:t>为</w:t>
      </w:r>
      <w:r w:rsidR="00676554">
        <w:rPr>
          <w:rFonts w:ascii="宋体" w:hAnsi="宋体" w:hint="eastAsia"/>
          <w:sz w:val="24"/>
        </w:rPr>
        <w:t>超市、连锁店提供</w:t>
      </w:r>
      <w:r w:rsidR="00A52356" w:rsidRPr="00A02868">
        <w:rPr>
          <w:rFonts w:ascii="宋体" w:hAnsi="宋体" w:hint="eastAsia"/>
          <w:sz w:val="24"/>
        </w:rPr>
        <w:t>以及其他</w:t>
      </w:r>
      <w:r w:rsidR="00676554">
        <w:rPr>
          <w:rFonts w:ascii="宋体" w:hAnsi="宋体" w:hint="eastAsia"/>
          <w:sz w:val="24"/>
        </w:rPr>
        <w:t>负责人</w:t>
      </w:r>
      <w:r w:rsidR="00A52356" w:rsidRPr="00A02868">
        <w:rPr>
          <w:rFonts w:ascii="宋体" w:hAnsi="宋体" w:hint="eastAsia"/>
          <w:sz w:val="24"/>
        </w:rPr>
        <w:t>提供</w:t>
      </w:r>
      <w:r w:rsidR="00676554">
        <w:rPr>
          <w:rFonts w:ascii="宋体" w:hAnsi="宋体" w:hint="eastAsia"/>
          <w:sz w:val="24"/>
        </w:rPr>
        <w:t>订单</w:t>
      </w:r>
      <w:r w:rsidR="00A52356" w:rsidRPr="00A02868">
        <w:rPr>
          <w:rFonts w:ascii="宋体" w:hAnsi="宋体" w:hint="eastAsia"/>
          <w:sz w:val="24"/>
        </w:rPr>
        <w:t>详情、联系</w:t>
      </w:r>
      <w:r w:rsidR="00942650" w:rsidRPr="00A02868">
        <w:rPr>
          <w:rFonts w:ascii="宋体" w:hAnsi="宋体" w:hint="eastAsia"/>
          <w:sz w:val="24"/>
        </w:rPr>
        <w:t>方式</w:t>
      </w:r>
      <w:r w:rsidR="00A52356" w:rsidRPr="00A02868">
        <w:rPr>
          <w:rFonts w:ascii="宋体" w:hAnsi="宋体" w:hint="eastAsia"/>
          <w:sz w:val="24"/>
        </w:rPr>
        <w:t>等，</w:t>
      </w:r>
      <w:r w:rsidRPr="00A02868">
        <w:rPr>
          <w:rFonts w:ascii="宋体" w:hAnsi="宋体" w:hint="eastAsia"/>
          <w:sz w:val="24"/>
        </w:rPr>
        <w:t>系统的主要功能有</w:t>
      </w:r>
      <w:r w:rsidR="00B755DE">
        <w:rPr>
          <w:rFonts w:ascii="宋体" w:hAnsi="宋体" w:hint="eastAsia"/>
          <w:sz w:val="24"/>
        </w:rPr>
        <w:t>以下五个方面</w:t>
      </w:r>
      <w:r w:rsidRPr="00A02868">
        <w:rPr>
          <w:rFonts w:ascii="宋体" w:hAnsi="宋体" w:hint="eastAsia"/>
          <w:sz w:val="24"/>
        </w:rPr>
        <w:t>：</w:t>
      </w:r>
    </w:p>
    <w:p w14:paraId="514D1E3C" w14:textId="7471228D" w:rsidR="00F65C7F" w:rsidRDefault="00980056" w:rsidP="00A02868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1）</w:t>
      </w:r>
      <w:r w:rsidR="005715C7">
        <w:rPr>
          <w:rFonts w:ascii="宋体" w:hAnsi="宋体" w:hint="eastAsia"/>
          <w:sz w:val="24"/>
        </w:rPr>
        <w:t>登录/注销</w:t>
      </w:r>
      <w:r w:rsidR="00CF7F7D" w:rsidRPr="00CF7F7D">
        <w:rPr>
          <w:rFonts w:ascii="宋体" w:hAnsi="宋体" w:hint="eastAsia"/>
          <w:sz w:val="24"/>
        </w:rPr>
        <w:t>：</w:t>
      </w:r>
    </w:p>
    <w:p w14:paraId="60F6B56D" w14:textId="162719CC" w:rsidR="00CF7F7D" w:rsidRPr="00CF7F7D" w:rsidRDefault="000D21C0" w:rsidP="00A02868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管理员</w:t>
      </w:r>
      <w:r w:rsidR="00CF7F7D" w:rsidRPr="00CF7F7D">
        <w:rPr>
          <w:rFonts w:ascii="宋体" w:hAnsi="宋体" w:hint="eastAsia"/>
          <w:sz w:val="24"/>
        </w:rPr>
        <w:t>可以在网站上登录</w:t>
      </w:r>
      <w:r w:rsidR="00E77872">
        <w:rPr>
          <w:rFonts w:ascii="宋体" w:hAnsi="宋体" w:hint="eastAsia"/>
          <w:sz w:val="24"/>
        </w:rPr>
        <w:t>浏览</w:t>
      </w:r>
      <w:r w:rsidR="00CF7F7D" w:rsidRPr="00CF7F7D">
        <w:rPr>
          <w:rFonts w:ascii="宋体" w:hAnsi="宋体" w:hint="eastAsia"/>
          <w:sz w:val="24"/>
        </w:rPr>
        <w:t>，离开时注销</w:t>
      </w:r>
      <w:r w:rsidR="00C44299">
        <w:rPr>
          <w:rFonts w:ascii="宋体" w:hAnsi="宋体" w:hint="eastAsia"/>
          <w:sz w:val="24"/>
        </w:rPr>
        <w:t>并</w:t>
      </w:r>
      <w:r w:rsidR="00CF7F7D" w:rsidRPr="00CF7F7D">
        <w:rPr>
          <w:rFonts w:ascii="宋体" w:hAnsi="宋体" w:hint="eastAsia"/>
          <w:sz w:val="24"/>
        </w:rPr>
        <w:t>退出。</w:t>
      </w:r>
    </w:p>
    <w:p w14:paraId="5EC22322" w14:textId="1F884A40" w:rsidR="00C44299" w:rsidRDefault="00980056" w:rsidP="00A02868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2）</w:t>
      </w:r>
      <w:r w:rsidR="005715C7">
        <w:rPr>
          <w:rFonts w:ascii="宋体" w:hAnsi="宋体" w:hint="eastAsia"/>
          <w:sz w:val="24"/>
        </w:rPr>
        <w:t>订单管理</w:t>
      </w:r>
      <w:r w:rsidR="00CF7F7D" w:rsidRPr="00CF7F7D">
        <w:rPr>
          <w:rFonts w:ascii="宋体" w:hAnsi="宋体" w:hint="eastAsia"/>
          <w:sz w:val="24"/>
        </w:rPr>
        <w:t>：</w:t>
      </w:r>
    </w:p>
    <w:p w14:paraId="739B0C4F" w14:textId="4F40FE2A" w:rsidR="00CF7F7D" w:rsidRPr="00CF7F7D" w:rsidRDefault="00CF7F7D" w:rsidP="00A02868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 w:rsidRPr="00CF7F7D">
        <w:rPr>
          <w:rFonts w:ascii="宋体" w:hAnsi="宋体" w:hint="eastAsia"/>
          <w:sz w:val="24"/>
        </w:rPr>
        <w:t>管理员可以浏览所有</w:t>
      </w:r>
      <w:r w:rsidR="00C80AB9">
        <w:rPr>
          <w:rFonts w:ascii="宋体" w:hAnsi="宋体" w:hint="eastAsia"/>
          <w:sz w:val="24"/>
        </w:rPr>
        <w:t>订单</w:t>
      </w:r>
      <w:r w:rsidR="00C44299">
        <w:rPr>
          <w:rFonts w:ascii="宋体" w:hAnsi="宋体" w:hint="eastAsia"/>
          <w:sz w:val="24"/>
        </w:rPr>
        <w:t>信息</w:t>
      </w:r>
      <w:r w:rsidRPr="00CF7F7D">
        <w:rPr>
          <w:rFonts w:ascii="宋体" w:hAnsi="宋体" w:hint="eastAsia"/>
          <w:sz w:val="24"/>
        </w:rPr>
        <w:t>，并且通过点击</w:t>
      </w:r>
      <w:r w:rsidR="00C80AB9">
        <w:rPr>
          <w:rFonts w:ascii="宋体" w:hAnsi="宋体" w:hint="eastAsia"/>
          <w:sz w:val="24"/>
        </w:rPr>
        <w:t>查看了解订单</w:t>
      </w:r>
      <w:r w:rsidRPr="00CF7F7D">
        <w:rPr>
          <w:rFonts w:ascii="宋体" w:hAnsi="宋体" w:hint="eastAsia"/>
          <w:sz w:val="24"/>
        </w:rPr>
        <w:t>详情</w:t>
      </w:r>
      <w:r w:rsidR="00C44299">
        <w:rPr>
          <w:rFonts w:ascii="宋体" w:hAnsi="宋体" w:hint="eastAsia"/>
          <w:sz w:val="24"/>
        </w:rPr>
        <w:t>信息</w:t>
      </w:r>
      <w:r w:rsidRPr="00CF7F7D">
        <w:rPr>
          <w:rFonts w:ascii="宋体" w:hAnsi="宋体" w:hint="eastAsia"/>
          <w:sz w:val="24"/>
        </w:rPr>
        <w:t>。</w:t>
      </w:r>
    </w:p>
    <w:p w14:paraId="79FFDB85" w14:textId="57BB3CB9" w:rsidR="001D240D" w:rsidRDefault="00980056" w:rsidP="00A02868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3）</w:t>
      </w:r>
      <w:r w:rsidR="005715C7">
        <w:rPr>
          <w:rFonts w:ascii="宋体" w:hAnsi="宋体" w:hint="eastAsia"/>
          <w:sz w:val="24"/>
        </w:rPr>
        <w:t>供应商</w:t>
      </w:r>
      <w:r w:rsidR="00CF7F7D" w:rsidRPr="00CF7F7D">
        <w:rPr>
          <w:rFonts w:ascii="宋体" w:hAnsi="宋体" w:hint="eastAsia"/>
          <w:sz w:val="24"/>
        </w:rPr>
        <w:t>管理：</w:t>
      </w:r>
    </w:p>
    <w:p w14:paraId="4E1E8180" w14:textId="0B636ACD" w:rsidR="00110F28" w:rsidRPr="00CF7F7D" w:rsidRDefault="00110F28" w:rsidP="00110F28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 w:rsidRPr="00CF7F7D">
        <w:rPr>
          <w:rFonts w:ascii="宋体" w:hAnsi="宋体" w:hint="eastAsia"/>
          <w:sz w:val="24"/>
        </w:rPr>
        <w:t>管理员可以在网站浏览所有</w:t>
      </w:r>
      <w:r>
        <w:rPr>
          <w:rFonts w:ascii="宋体" w:hAnsi="宋体" w:hint="eastAsia"/>
          <w:sz w:val="24"/>
        </w:rPr>
        <w:t>供应商信息</w:t>
      </w:r>
      <w:r w:rsidRPr="00CF7F7D">
        <w:rPr>
          <w:rFonts w:ascii="宋体" w:hAnsi="宋体" w:hint="eastAsia"/>
          <w:sz w:val="24"/>
        </w:rPr>
        <w:t>，</w:t>
      </w:r>
      <w:r>
        <w:rPr>
          <w:rFonts w:ascii="宋体" w:hAnsi="宋体" w:hint="eastAsia"/>
          <w:sz w:val="24"/>
        </w:rPr>
        <w:t>并在在与其他供应商达成合作之后，添加相关供应商信息，</w:t>
      </w:r>
      <w:r w:rsidRPr="00CF7F7D">
        <w:rPr>
          <w:rFonts w:ascii="宋体" w:hAnsi="宋体" w:hint="eastAsia"/>
          <w:sz w:val="24"/>
        </w:rPr>
        <w:t>并且通过点击</w:t>
      </w:r>
      <w:r>
        <w:rPr>
          <w:rFonts w:ascii="宋体" w:hAnsi="宋体" w:hint="eastAsia"/>
          <w:sz w:val="24"/>
        </w:rPr>
        <w:t>查看了解他们的联系方式等</w:t>
      </w:r>
      <w:r w:rsidRPr="00CF7F7D">
        <w:rPr>
          <w:rFonts w:ascii="宋体" w:hAnsi="宋体" w:hint="eastAsia"/>
          <w:sz w:val="24"/>
        </w:rPr>
        <w:t>。</w:t>
      </w:r>
    </w:p>
    <w:p w14:paraId="67C99D1D" w14:textId="11273BC6" w:rsidR="00681FA8" w:rsidRDefault="00980056" w:rsidP="00A02868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4）</w:t>
      </w:r>
      <w:r w:rsidR="005715C7">
        <w:rPr>
          <w:rFonts w:ascii="宋体" w:hAnsi="宋体" w:hint="eastAsia"/>
          <w:sz w:val="24"/>
        </w:rPr>
        <w:t>用户</w:t>
      </w:r>
      <w:r w:rsidR="00CF7F7D" w:rsidRPr="00CF7F7D">
        <w:rPr>
          <w:rFonts w:ascii="宋体" w:hAnsi="宋体" w:hint="eastAsia"/>
          <w:sz w:val="24"/>
        </w:rPr>
        <w:t>管理：</w:t>
      </w:r>
    </w:p>
    <w:p w14:paraId="4FDFE44A" w14:textId="641952D7" w:rsidR="00CF7F7D" w:rsidRPr="00CF7F7D" w:rsidRDefault="00CF7F7D" w:rsidP="00A02868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 w:rsidRPr="00CF7F7D">
        <w:rPr>
          <w:rFonts w:ascii="宋体" w:hAnsi="宋体" w:hint="eastAsia"/>
          <w:sz w:val="24"/>
        </w:rPr>
        <w:t>管理员可以管理所有</w:t>
      </w:r>
      <w:r w:rsidR="000D21C0">
        <w:rPr>
          <w:rFonts w:ascii="宋体" w:hAnsi="宋体" w:hint="eastAsia"/>
          <w:sz w:val="24"/>
        </w:rPr>
        <w:t>超市员工</w:t>
      </w:r>
      <w:r w:rsidR="00975CD0">
        <w:rPr>
          <w:rFonts w:ascii="宋体" w:hAnsi="宋体" w:hint="eastAsia"/>
          <w:sz w:val="24"/>
        </w:rPr>
        <w:t>用户</w:t>
      </w:r>
      <w:r w:rsidR="008215FA">
        <w:rPr>
          <w:rFonts w:ascii="宋体" w:hAnsi="宋体" w:hint="eastAsia"/>
          <w:sz w:val="24"/>
        </w:rPr>
        <w:t>，</w:t>
      </w:r>
      <w:r w:rsidR="00975CD0">
        <w:rPr>
          <w:rFonts w:ascii="宋体" w:hAnsi="宋体" w:hint="eastAsia"/>
          <w:sz w:val="24"/>
        </w:rPr>
        <w:t>对</w:t>
      </w:r>
      <w:r w:rsidR="008215FA">
        <w:rPr>
          <w:rFonts w:ascii="宋体" w:hAnsi="宋体" w:hint="eastAsia"/>
          <w:sz w:val="24"/>
        </w:rPr>
        <w:t>用户</w:t>
      </w:r>
      <w:r w:rsidR="00975CD0">
        <w:rPr>
          <w:rFonts w:ascii="宋体" w:hAnsi="宋体" w:hint="eastAsia"/>
          <w:sz w:val="24"/>
        </w:rPr>
        <w:t>进行</w:t>
      </w:r>
      <w:r w:rsidR="008215FA">
        <w:rPr>
          <w:rFonts w:ascii="宋体" w:hAnsi="宋体" w:hint="eastAsia"/>
          <w:sz w:val="24"/>
        </w:rPr>
        <w:t>增删改</w:t>
      </w:r>
      <w:r w:rsidR="00975CD0">
        <w:rPr>
          <w:rFonts w:ascii="宋体" w:hAnsi="宋体" w:hint="eastAsia"/>
          <w:sz w:val="24"/>
        </w:rPr>
        <w:t>查，</w:t>
      </w:r>
      <w:r w:rsidRPr="00CF7F7D">
        <w:rPr>
          <w:rFonts w:ascii="宋体" w:hAnsi="宋体" w:hint="eastAsia"/>
          <w:sz w:val="24"/>
        </w:rPr>
        <w:t>对于</w:t>
      </w:r>
      <w:r w:rsidR="008215FA">
        <w:rPr>
          <w:rFonts w:ascii="宋体" w:hAnsi="宋体" w:hint="eastAsia"/>
          <w:sz w:val="24"/>
        </w:rPr>
        <w:t>离职或其他原因的未工作用户</w:t>
      </w:r>
      <w:r w:rsidR="00DF01CF">
        <w:rPr>
          <w:rFonts w:ascii="宋体" w:hAnsi="宋体" w:hint="eastAsia"/>
          <w:sz w:val="24"/>
        </w:rPr>
        <w:t>给予</w:t>
      </w:r>
      <w:r w:rsidR="008215FA">
        <w:rPr>
          <w:rFonts w:ascii="宋体" w:hAnsi="宋体" w:hint="eastAsia"/>
          <w:sz w:val="24"/>
        </w:rPr>
        <w:t>注销</w:t>
      </w:r>
      <w:r w:rsidR="00DF01CF">
        <w:rPr>
          <w:rFonts w:ascii="宋体" w:hAnsi="宋体" w:hint="eastAsia"/>
          <w:sz w:val="24"/>
        </w:rPr>
        <w:t>管理</w:t>
      </w:r>
      <w:r w:rsidRPr="00CF7F7D">
        <w:rPr>
          <w:rFonts w:ascii="宋体" w:hAnsi="宋体" w:hint="eastAsia"/>
          <w:sz w:val="24"/>
        </w:rPr>
        <w:t>。</w:t>
      </w:r>
    </w:p>
    <w:p w14:paraId="333D06FD" w14:textId="298CA9D5" w:rsidR="007E0E3B" w:rsidRDefault="00980056" w:rsidP="00A02868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5）</w:t>
      </w:r>
      <w:r w:rsidR="005715C7">
        <w:rPr>
          <w:rFonts w:ascii="宋体" w:hAnsi="宋体" w:hint="eastAsia"/>
          <w:sz w:val="24"/>
        </w:rPr>
        <w:t>密码修改</w:t>
      </w:r>
      <w:r w:rsidR="00CF7F7D" w:rsidRPr="00CF7F7D">
        <w:rPr>
          <w:rFonts w:ascii="宋体" w:hAnsi="宋体" w:hint="eastAsia"/>
          <w:sz w:val="24"/>
        </w:rPr>
        <w:t>：</w:t>
      </w:r>
    </w:p>
    <w:p w14:paraId="5B45B8F5" w14:textId="7BAF57E4" w:rsidR="00CF7F7D" w:rsidRPr="00CF7F7D" w:rsidRDefault="000249EC" w:rsidP="00A02868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管理员</w:t>
      </w:r>
      <w:r w:rsidR="00CF7F7D" w:rsidRPr="00CF7F7D">
        <w:rPr>
          <w:rFonts w:ascii="宋体" w:hAnsi="宋体" w:hint="eastAsia"/>
          <w:sz w:val="24"/>
        </w:rPr>
        <w:t>可</w:t>
      </w:r>
      <w:r w:rsidR="00E254D6">
        <w:rPr>
          <w:rFonts w:ascii="宋体" w:hAnsi="宋体" w:hint="eastAsia"/>
          <w:sz w:val="24"/>
        </w:rPr>
        <w:t>对自己的账号密码进行修改，</w:t>
      </w:r>
      <w:r w:rsidR="00CF7F7D" w:rsidRPr="00CF7F7D">
        <w:rPr>
          <w:rFonts w:ascii="宋体" w:hAnsi="宋体" w:hint="eastAsia"/>
          <w:sz w:val="24"/>
        </w:rPr>
        <w:t>填写</w:t>
      </w:r>
      <w:r w:rsidR="00E254D6">
        <w:rPr>
          <w:rFonts w:ascii="宋体" w:hAnsi="宋体" w:hint="eastAsia"/>
          <w:sz w:val="24"/>
        </w:rPr>
        <w:t>对应之前的正确密码以及新密码</w:t>
      </w:r>
      <w:r w:rsidR="00E254D6">
        <w:rPr>
          <w:rFonts w:ascii="宋体" w:hAnsi="宋体" w:hint="eastAsia"/>
          <w:sz w:val="24"/>
        </w:rPr>
        <w:lastRenderedPageBreak/>
        <w:t>之后，即完成相关修改密码操作</w:t>
      </w:r>
      <w:r w:rsidR="00CF7F7D" w:rsidRPr="00CF7F7D">
        <w:rPr>
          <w:rFonts w:ascii="宋体" w:hAnsi="宋体" w:hint="eastAsia"/>
          <w:sz w:val="24"/>
        </w:rPr>
        <w:t>。</w:t>
      </w:r>
    </w:p>
    <w:p w14:paraId="0D0D6B0A" w14:textId="5A2C764B" w:rsidR="00374D9E" w:rsidRDefault="00980056" w:rsidP="00A02868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6）</w:t>
      </w:r>
      <w:r w:rsidR="00CF7F7D" w:rsidRPr="00CF7F7D">
        <w:rPr>
          <w:rFonts w:ascii="宋体" w:hAnsi="宋体" w:hint="eastAsia"/>
          <w:sz w:val="24"/>
        </w:rPr>
        <w:t>搜索功能：</w:t>
      </w:r>
    </w:p>
    <w:p w14:paraId="37C4880D" w14:textId="7664A894" w:rsidR="00754F41" w:rsidRDefault="008F5ACE" w:rsidP="00A02868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在以上管理界面中，均允许了</w:t>
      </w:r>
      <w:r w:rsidR="0066798C">
        <w:rPr>
          <w:rFonts w:ascii="宋体" w:hAnsi="宋体" w:hint="eastAsia"/>
          <w:sz w:val="24"/>
        </w:rPr>
        <w:t>管理员</w:t>
      </w:r>
      <w:r w:rsidR="00CF7F7D" w:rsidRPr="00CF7F7D">
        <w:rPr>
          <w:rFonts w:ascii="宋体" w:hAnsi="宋体" w:hint="eastAsia"/>
          <w:sz w:val="24"/>
        </w:rPr>
        <w:t>根据关键字进行搜索，</w:t>
      </w:r>
      <w:r w:rsidR="00374D9E">
        <w:rPr>
          <w:rFonts w:ascii="宋体" w:hAnsi="宋体" w:hint="eastAsia"/>
          <w:sz w:val="24"/>
        </w:rPr>
        <w:t>要求</w:t>
      </w:r>
      <w:r w:rsidR="00CF7F7D" w:rsidRPr="00CF7F7D">
        <w:rPr>
          <w:rFonts w:ascii="宋体" w:hAnsi="宋体" w:hint="eastAsia"/>
          <w:sz w:val="24"/>
        </w:rPr>
        <w:t>搜索框中输入的字段必须完全包含在物品名称中</w:t>
      </w:r>
      <w:r w:rsidR="00374D9E">
        <w:rPr>
          <w:rFonts w:ascii="宋体" w:hAnsi="宋体" w:hint="eastAsia"/>
          <w:sz w:val="24"/>
        </w:rPr>
        <w:t>，否则无法查询</w:t>
      </w:r>
      <w:r w:rsidR="00CF7F7D" w:rsidRPr="00CF7F7D">
        <w:rPr>
          <w:rFonts w:ascii="宋体" w:hAnsi="宋体" w:hint="eastAsia"/>
          <w:sz w:val="24"/>
        </w:rPr>
        <w:t>。</w:t>
      </w:r>
    </w:p>
    <w:p w14:paraId="29C28ED7" w14:textId="77777777" w:rsidR="006340C0" w:rsidRDefault="006340C0" w:rsidP="006340C0">
      <w:pPr>
        <w:keepNext/>
        <w:widowControl/>
        <w:jc w:val="center"/>
      </w:pPr>
      <w:r w:rsidRPr="006340C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C1EF82C" wp14:editId="5AC72D20">
            <wp:extent cx="2806700" cy="2948105"/>
            <wp:effectExtent l="0" t="0" r="0" b="508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241" t="3952" r="11193" b="2315"/>
                    <a:stretch/>
                  </pic:blipFill>
                  <pic:spPr bwMode="auto">
                    <a:xfrm>
                      <a:off x="0" y="0"/>
                      <a:ext cx="2847087" cy="29905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239357" w14:textId="59F49956" w:rsidR="006340C0" w:rsidRPr="006340C0" w:rsidRDefault="006340C0" w:rsidP="006340C0">
      <w:pPr>
        <w:pStyle w:val="ad"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>1.</w:t>
      </w:r>
      <w:r>
        <w:t xml:space="preserve">1 </w:t>
      </w:r>
      <w:r>
        <w:rPr>
          <w:rFonts w:hint="eastAsia"/>
        </w:rPr>
        <w:t>超市订单管理系统</w:t>
      </w:r>
    </w:p>
    <w:p w14:paraId="0EA4361F" w14:textId="77777777" w:rsidR="001746AF" w:rsidRPr="006340C0" w:rsidRDefault="001746AF" w:rsidP="006340C0">
      <w:pPr>
        <w:spacing w:before="156" w:line="360" w:lineRule="auto"/>
        <w:jc w:val="center"/>
        <w:rPr>
          <w:rFonts w:ascii="宋体" w:hAnsi="宋体"/>
          <w:szCs w:val="20"/>
        </w:rPr>
      </w:pPr>
    </w:p>
    <w:p w14:paraId="09A43BFC" w14:textId="14C707FF" w:rsidR="00754F41" w:rsidRPr="00B51105" w:rsidRDefault="00754F41" w:rsidP="00754F41">
      <w:pPr>
        <w:pStyle w:val="2"/>
        <w:rPr>
          <w:rFonts w:asciiTheme="majorEastAsia" w:hAnsiTheme="majorEastAsia"/>
        </w:rPr>
      </w:pPr>
      <w:r w:rsidRPr="00B51105">
        <w:rPr>
          <w:rFonts w:asciiTheme="majorEastAsia" w:hAnsiTheme="majorEastAsia" w:hint="eastAsia"/>
        </w:rPr>
        <w:t>1.2 系统功能</w:t>
      </w:r>
      <w:r w:rsidR="009A35DF" w:rsidRPr="00B51105">
        <w:rPr>
          <w:rFonts w:asciiTheme="majorEastAsia" w:hAnsiTheme="majorEastAsia" w:hint="eastAsia"/>
        </w:rPr>
        <w:t>需求</w:t>
      </w:r>
    </w:p>
    <w:p w14:paraId="7C9DDD2D" w14:textId="67B1698D" w:rsidR="00754F41" w:rsidRPr="005323E0" w:rsidRDefault="00754F41" w:rsidP="00A02868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 w:rsidRPr="00A02868">
        <w:rPr>
          <w:rFonts w:ascii="宋体" w:hAnsi="宋体" w:hint="eastAsia"/>
          <w:sz w:val="24"/>
        </w:rPr>
        <w:t>根据系统功能要求</w:t>
      </w:r>
      <w:r w:rsidR="005323E0" w:rsidRPr="00A02868">
        <w:rPr>
          <w:rFonts w:ascii="宋体" w:hAnsi="宋体" w:hint="eastAsia"/>
          <w:sz w:val="24"/>
        </w:rPr>
        <w:t>，</w:t>
      </w:r>
      <w:r w:rsidR="005323E0">
        <w:rPr>
          <w:rFonts w:ascii="宋体" w:hAnsi="宋体" w:hint="eastAsia"/>
          <w:sz w:val="24"/>
        </w:rPr>
        <w:t>该</w:t>
      </w:r>
      <w:r w:rsidR="00572D36">
        <w:rPr>
          <w:rFonts w:ascii="宋体" w:hAnsi="宋体" w:hint="eastAsia"/>
          <w:sz w:val="24"/>
        </w:rPr>
        <w:t>超市订单管理</w:t>
      </w:r>
      <w:r w:rsidR="005323E0">
        <w:rPr>
          <w:rFonts w:ascii="宋体" w:hAnsi="宋体" w:hint="eastAsia"/>
          <w:sz w:val="24"/>
        </w:rPr>
        <w:t>系统</w:t>
      </w:r>
      <w:r w:rsidR="00D554E4">
        <w:rPr>
          <w:rFonts w:ascii="宋体" w:hAnsi="宋体" w:hint="eastAsia"/>
          <w:sz w:val="24"/>
        </w:rPr>
        <w:t>以</w:t>
      </w:r>
      <w:r w:rsidR="005323E0">
        <w:rPr>
          <w:rFonts w:ascii="宋体" w:hAnsi="宋体" w:hint="eastAsia"/>
          <w:sz w:val="24"/>
        </w:rPr>
        <w:t>管理员</w:t>
      </w:r>
      <w:r w:rsidR="00D554E4">
        <w:rPr>
          <w:rFonts w:ascii="宋体" w:hAnsi="宋体" w:hint="eastAsia"/>
          <w:sz w:val="24"/>
        </w:rPr>
        <w:t>为中心的</w:t>
      </w:r>
      <w:r w:rsidR="000F5033">
        <w:rPr>
          <w:rFonts w:ascii="宋体" w:hAnsi="宋体" w:hint="eastAsia"/>
          <w:sz w:val="24"/>
        </w:rPr>
        <w:t>用户</w:t>
      </w:r>
      <w:r w:rsidR="005323E0">
        <w:rPr>
          <w:rFonts w:ascii="宋体" w:hAnsi="宋体" w:hint="eastAsia"/>
          <w:sz w:val="24"/>
        </w:rPr>
        <w:t>角色，</w:t>
      </w:r>
      <w:r w:rsidR="005323E0" w:rsidRPr="00A02868">
        <w:rPr>
          <w:rFonts w:ascii="宋体" w:hAnsi="宋体" w:hint="eastAsia"/>
          <w:sz w:val="24"/>
        </w:rPr>
        <w:t>可以将系统分解成几个模块来分别设计应用程序界面，如图 1</w:t>
      </w:r>
      <w:r w:rsidR="00D554E4">
        <w:rPr>
          <w:rFonts w:ascii="宋体" w:hAnsi="宋体" w:hint="eastAsia"/>
          <w:sz w:val="24"/>
        </w:rPr>
        <w:t>.</w:t>
      </w:r>
      <w:r w:rsidR="00D554E4">
        <w:rPr>
          <w:rFonts w:ascii="宋体" w:hAnsi="宋体"/>
          <w:sz w:val="24"/>
        </w:rPr>
        <w:t>1</w:t>
      </w:r>
      <w:r w:rsidR="005323E0" w:rsidRPr="00A02868">
        <w:rPr>
          <w:rFonts w:ascii="宋体" w:hAnsi="宋体" w:hint="eastAsia"/>
          <w:sz w:val="24"/>
        </w:rPr>
        <w:t>所示</w:t>
      </w:r>
      <w:r w:rsidR="005323E0">
        <w:rPr>
          <w:rFonts w:ascii="宋体" w:hAnsi="宋体" w:hint="eastAsia"/>
          <w:sz w:val="24"/>
        </w:rPr>
        <w:t>。</w:t>
      </w:r>
    </w:p>
    <w:p w14:paraId="5DD7F707" w14:textId="77777777" w:rsidR="00786FC3" w:rsidRDefault="006808C4" w:rsidP="00786FC3">
      <w:pPr>
        <w:keepNext/>
        <w:jc w:val="center"/>
      </w:pPr>
      <w:r>
        <w:rPr>
          <w:noProof/>
          <w:sz w:val="24"/>
        </w:rPr>
        <w:drawing>
          <wp:inline distT="0" distB="0" distL="0" distR="0" wp14:anchorId="1DFA5DE9" wp14:editId="4A8DC9A5">
            <wp:extent cx="5274310" cy="1262156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22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2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9B64AD" w14:textId="1D75230D" w:rsidR="00D03AB2" w:rsidRDefault="00786FC3" w:rsidP="00786FC3">
      <w:pPr>
        <w:pStyle w:val="ad"/>
        <w:jc w:val="center"/>
        <w:rPr>
          <w:sz w:val="24"/>
        </w:rPr>
      </w:pPr>
      <w:r w:rsidRPr="008D7C38">
        <w:rPr>
          <w:rFonts w:hint="eastAsia"/>
        </w:rPr>
        <w:t>图</w:t>
      </w:r>
      <w:r w:rsidRPr="008D7C38">
        <w:t>1.</w:t>
      </w:r>
      <w:r w:rsidR="00C94C22">
        <w:t>2</w:t>
      </w:r>
      <w:r w:rsidRPr="008D7C38">
        <w:t xml:space="preserve"> </w:t>
      </w:r>
      <w:r w:rsidRPr="008D7C38">
        <w:t>用户功能模块结构图</w:t>
      </w:r>
    </w:p>
    <w:p w14:paraId="56D32ED8" w14:textId="77777777" w:rsidR="00D03AB2" w:rsidRPr="002300ED" w:rsidRDefault="00D03AB2" w:rsidP="006B7B63">
      <w:pPr>
        <w:jc w:val="center"/>
        <w:rPr>
          <w:rFonts w:asciiTheme="minorEastAsia" w:hAnsiTheme="minorEastAsia"/>
          <w:szCs w:val="20"/>
        </w:rPr>
      </w:pPr>
    </w:p>
    <w:p w14:paraId="1B73DCC0" w14:textId="46C81CA6" w:rsidR="00A458E8" w:rsidRPr="00B51105" w:rsidRDefault="00A458E8" w:rsidP="00A458E8">
      <w:pPr>
        <w:pStyle w:val="2"/>
        <w:rPr>
          <w:rFonts w:asciiTheme="majorEastAsia" w:hAnsiTheme="majorEastAsia"/>
        </w:rPr>
      </w:pPr>
      <w:bookmarkStart w:id="0" w:name="_Toc500780995"/>
      <w:r w:rsidRPr="00B51105">
        <w:rPr>
          <w:rFonts w:asciiTheme="majorEastAsia" w:hAnsiTheme="majorEastAsia" w:hint="eastAsia"/>
        </w:rPr>
        <w:lastRenderedPageBreak/>
        <w:t>1</w:t>
      </w:r>
      <w:r w:rsidRPr="00B51105">
        <w:rPr>
          <w:rFonts w:asciiTheme="majorEastAsia" w:hAnsiTheme="majorEastAsia"/>
        </w:rPr>
        <w:t>.3</w:t>
      </w:r>
      <w:r w:rsidR="00727705" w:rsidRPr="00B51105">
        <w:rPr>
          <w:rFonts w:asciiTheme="majorEastAsia" w:hAnsiTheme="majorEastAsia"/>
        </w:rPr>
        <w:t xml:space="preserve"> </w:t>
      </w:r>
      <w:r w:rsidRPr="00B51105">
        <w:rPr>
          <w:rFonts w:asciiTheme="majorEastAsia" w:hAnsiTheme="majorEastAsia" w:hint="eastAsia"/>
        </w:rPr>
        <w:t>系统性能需求</w:t>
      </w:r>
      <w:bookmarkEnd w:id="0"/>
    </w:p>
    <w:p w14:paraId="6C3BE108" w14:textId="6CEA1AEC" w:rsidR="000045E5" w:rsidRPr="00F1186F" w:rsidRDefault="000045E5" w:rsidP="000045E5">
      <w:pPr>
        <w:pStyle w:val="aa"/>
        <w:spacing w:before="0" w:beforeAutospacing="0" w:after="0" w:afterAutospacing="0" w:line="360" w:lineRule="auto"/>
        <w:ind w:firstLineChars="200" w:firstLine="480"/>
        <w:jc w:val="both"/>
        <w:rPr>
          <w:rFonts w:asciiTheme="minorEastAsia" w:eastAsiaTheme="minorEastAsia" w:hAnsiTheme="minorEastAsia"/>
          <w:color w:val="333333"/>
        </w:rPr>
      </w:pPr>
      <w:r w:rsidRPr="00F1186F">
        <w:rPr>
          <w:rFonts w:asciiTheme="minorEastAsia" w:eastAsiaTheme="minorEastAsia" w:hAnsiTheme="minorEastAsia" w:hint="eastAsia"/>
          <w:color w:val="333333"/>
        </w:rPr>
        <w:t>超市</w:t>
      </w:r>
      <w:r>
        <w:rPr>
          <w:rFonts w:asciiTheme="minorEastAsia" w:eastAsiaTheme="minorEastAsia" w:hAnsiTheme="minorEastAsia" w:hint="eastAsia"/>
          <w:color w:val="333333"/>
        </w:rPr>
        <w:t>订单</w:t>
      </w:r>
      <w:r w:rsidRPr="00F1186F">
        <w:rPr>
          <w:rFonts w:asciiTheme="minorEastAsia" w:eastAsiaTheme="minorEastAsia" w:hAnsiTheme="minorEastAsia" w:hint="eastAsia"/>
          <w:color w:val="333333"/>
        </w:rPr>
        <w:t>管理系统的开发是在Window</w:t>
      </w:r>
      <w:r>
        <w:rPr>
          <w:rFonts w:asciiTheme="minorEastAsia" w:eastAsiaTheme="minorEastAsia" w:hAnsiTheme="minorEastAsia"/>
          <w:color w:val="333333"/>
        </w:rPr>
        <w:t>10</w:t>
      </w:r>
      <w:r w:rsidRPr="00F1186F">
        <w:rPr>
          <w:rFonts w:asciiTheme="minorEastAsia" w:eastAsiaTheme="minorEastAsia" w:hAnsiTheme="minorEastAsia" w:hint="eastAsia"/>
          <w:color w:val="333333"/>
        </w:rPr>
        <w:t>平台上，以</w:t>
      </w:r>
      <w:r w:rsidR="004F24C2">
        <w:rPr>
          <w:rFonts w:asciiTheme="minorEastAsia" w:eastAsiaTheme="minorEastAsia" w:hAnsiTheme="minorEastAsia" w:hint="eastAsia"/>
          <w:color w:val="333333"/>
        </w:rPr>
        <w:t>SSM为架构</w:t>
      </w:r>
      <w:r w:rsidRPr="00F1186F">
        <w:rPr>
          <w:rFonts w:asciiTheme="minorEastAsia" w:eastAsiaTheme="minorEastAsia" w:hAnsiTheme="minorEastAsia" w:hint="eastAsia"/>
          <w:color w:val="333333"/>
        </w:rPr>
        <w:t>，采用</w:t>
      </w:r>
      <w:r>
        <w:rPr>
          <w:rFonts w:asciiTheme="minorEastAsia" w:eastAsiaTheme="minorEastAsia" w:hAnsiTheme="minorEastAsia" w:hint="eastAsia"/>
          <w:color w:val="333333"/>
        </w:rPr>
        <w:t>My</w:t>
      </w:r>
      <w:r w:rsidRPr="00F1186F">
        <w:rPr>
          <w:rFonts w:asciiTheme="minorEastAsia" w:eastAsiaTheme="minorEastAsia" w:hAnsiTheme="minorEastAsia" w:hint="eastAsia"/>
          <w:color w:val="333333"/>
        </w:rPr>
        <w:t>SQL 作为数据库管理系统管理后台数据库。本系统是超市信息管理建设中必不可少的一部分，它实现了现代管理信息系统的大部分功能需要。使用本系统可以使</w:t>
      </w:r>
      <w:r>
        <w:rPr>
          <w:rFonts w:asciiTheme="minorEastAsia" w:eastAsiaTheme="minorEastAsia" w:hAnsiTheme="minorEastAsia" w:hint="eastAsia"/>
          <w:color w:val="333333"/>
        </w:rPr>
        <w:t>超市</w:t>
      </w:r>
      <w:r w:rsidRPr="00F1186F">
        <w:rPr>
          <w:rFonts w:asciiTheme="minorEastAsia" w:eastAsiaTheme="minorEastAsia" w:hAnsiTheme="minorEastAsia" w:hint="eastAsia"/>
          <w:color w:val="333333"/>
        </w:rPr>
        <w:t>管理更加方便快捷，合理的页面设计也使得这个用户充分享受到基于Internet管理信息系统的优越。本系统开发说明：</w:t>
      </w:r>
    </w:p>
    <w:p w14:paraId="5034DD87" w14:textId="77777777" w:rsidR="000045E5" w:rsidRPr="00F1186F" w:rsidRDefault="000045E5" w:rsidP="000045E5">
      <w:pPr>
        <w:pStyle w:val="aa"/>
        <w:numPr>
          <w:ilvl w:val="0"/>
          <w:numId w:val="17"/>
        </w:numPr>
        <w:spacing w:before="0" w:beforeAutospacing="0" w:after="0" w:afterAutospacing="0" w:line="360" w:lineRule="auto"/>
        <w:ind w:left="0" w:firstLineChars="200" w:firstLine="480"/>
        <w:jc w:val="both"/>
        <w:rPr>
          <w:rFonts w:asciiTheme="minorEastAsia" w:eastAsiaTheme="minorEastAsia" w:hAnsiTheme="minorEastAsia"/>
          <w:color w:val="333333"/>
        </w:rPr>
      </w:pPr>
      <w:r w:rsidRPr="00F1186F">
        <w:rPr>
          <w:rFonts w:asciiTheme="minorEastAsia" w:eastAsiaTheme="minorEastAsia" w:hAnsiTheme="minorEastAsia" w:hint="eastAsia"/>
          <w:color w:val="333333"/>
        </w:rPr>
        <w:t>功能完备</w:t>
      </w:r>
    </w:p>
    <w:p w14:paraId="172353FF" w14:textId="77777777" w:rsidR="000045E5" w:rsidRPr="00F1186F" w:rsidRDefault="000045E5" w:rsidP="000045E5">
      <w:pPr>
        <w:pStyle w:val="aa"/>
        <w:spacing w:before="0" w:beforeAutospacing="0" w:after="0" w:afterAutospacing="0" w:line="360" w:lineRule="auto"/>
        <w:ind w:firstLineChars="200" w:firstLine="480"/>
        <w:jc w:val="both"/>
        <w:rPr>
          <w:rFonts w:asciiTheme="minorEastAsia" w:eastAsiaTheme="minorEastAsia" w:hAnsiTheme="minorEastAsia"/>
          <w:color w:val="333333"/>
        </w:rPr>
      </w:pPr>
      <w:r w:rsidRPr="00F1186F">
        <w:rPr>
          <w:rFonts w:asciiTheme="minorEastAsia" w:eastAsiaTheme="minorEastAsia" w:hAnsiTheme="minorEastAsia" w:hint="eastAsia"/>
          <w:color w:val="333333"/>
        </w:rPr>
        <w:t>在开发初期，查看了大量关于电子商务，管理信息系统，J2EE等方面的资料，同时借鉴了很多其他电子商务网站和管理信息的流程。经过总结，确定了满足需求分析的基本模块。系统总体设计上实现了整个系统模块的划分，系统主要包含</w:t>
      </w:r>
      <w:r>
        <w:rPr>
          <w:rFonts w:asciiTheme="minorEastAsia" w:eastAsiaTheme="minorEastAsia" w:hAnsiTheme="minorEastAsia"/>
          <w:color w:val="333333"/>
        </w:rPr>
        <w:t>5</w:t>
      </w:r>
      <w:r w:rsidRPr="00F1186F">
        <w:rPr>
          <w:rFonts w:asciiTheme="minorEastAsia" w:eastAsiaTheme="minorEastAsia" w:hAnsiTheme="minorEastAsia" w:hint="eastAsia"/>
          <w:color w:val="333333"/>
        </w:rPr>
        <w:t>大模块，分别是：</w:t>
      </w:r>
      <w:r>
        <w:rPr>
          <w:rFonts w:asciiTheme="minorEastAsia" w:eastAsiaTheme="minorEastAsia" w:hAnsiTheme="minorEastAsia" w:hint="eastAsia"/>
          <w:color w:val="333333"/>
        </w:rPr>
        <w:t>订单</w:t>
      </w:r>
      <w:r w:rsidRPr="00F1186F">
        <w:rPr>
          <w:rFonts w:asciiTheme="minorEastAsia" w:eastAsiaTheme="minorEastAsia" w:hAnsiTheme="minorEastAsia" w:hint="eastAsia"/>
          <w:color w:val="333333"/>
        </w:rPr>
        <w:t>管理信息，</w:t>
      </w:r>
      <w:r>
        <w:rPr>
          <w:rFonts w:asciiTheme="minorEastAsia" w:eastAsiaTheme="minorEastAsia" w:hAnsiTheme="minorEastAsia" w:hint="eastAsia"/>
          <w:color w:val="333333"/>
        </w:rPr>
        <w:t>供应商</w:t>
      </w:r>
      <w:r w:rsidRPr="00F1186F">
        <w:rPr>
          <w:rFonts w:asciiTheme="minorEastAsia" w:eastAsiaTheme="minorEastAsia" w:hAnsiTheme="minorEastAsia" w:hint="eastAsia"/>
          <w:color w:val="333333"/>
        </w:rPr>
        <w:t>管理，</w:t>
      </w:r>
      <w:r>
        <w:rPr>
          <w:rFonts w:asciiTheme="minorEastAsia" w:eastAsiaTheme="minorEastAsia" w:hAnsiTheme="minorEastAsia" w:hint="eastAsia"/>
          <w:color w:val="333333"/>
        </w:rPr>
        <w:t>用户</w:t>
      </w:r>
      <w:r w:rsidRPr="00F1186F">
        <w:rPr>
          <w:rFonts w:asciiTheme="minorEastAsia" w:eastAsiaTheme="minorEastAsia" w:hAnsiTheme="minorEastAsia" w:hint="eastAsia"/>
          <w:color w:val="333333"/>
        </w:rPr>
        <w:t>管理，</w:t>
      </w:r>
      <w:r>
        <w:rPr>
          <w:rFonts w:asciiTheme="minorEastAsia" w:eastAsiaTheme="minorEastAsia" w:hAnsiTheme="minorEastAsia" w:hint="eastAsia"/>
          <w:color w:val="333333"/>
        </w:rPr>
        <w:t>修改密码</w:t>
      </w:r>
      <w:r w:rsidRPr="00F1186F">
        <w:rPr>
          <w:rFonts w:asciiTheme="minorEastAsia" w:eastAsiaTheme="minorEastAsia" w:hAnsiTheme="minorEastAsia" w:hint="eastAsia"/>
          <w:color w:val="333333"/>
        </w:rPr>
        <w:t>，</w:t>
      </w:r>
      <w:r>
        <w:rPr>
          <w:rFonts w:asciiTheme="minorEastAsia" w:eastAsiaTheme="minorEastAsia" w:hAnsiTheme="minorEastAsia" w:hint="eastAsia"/>
          <w:color w:val="333333"/>
        </w:rPr>
        <w:t>登陆退出系统</w:t>
      </w:r>
      <w:r w:rsidRPr="00F1186F">
        <w:rPr>
          <w:rFonts w:asciiTheme="minorEastAsia" w:eastAsiaTheme="minorEastAsia" w:hAnsiTheme="minorEastAsia" w:hint="eastAsia"/>
          <w:color w:val="333333"/>
        </w:rPr>
        <w:t xml:space="preserve">，基本上实现了综合管理系统的所有功能。　</w:t>
      </w:r>
    </w:p>
    <w:p w14:paraId="415A09D8" w14:textId="77777777" w:rsidR="000045E5" w:rsidRPr="00F1186F" w:rsidRDefault="000045E5" w:rsidP="000045E5">
      <w:pPr>
        <w:pStyle w:val="aa"/>
        <w:numPr>
          <w:ilvl w:val="0"/>
          <w:numId w:val="17"/>
        </w:numPr>
        <w:spacing w:before="0" w:beforeAutospacing="0" w:after="0" w:afterAutospacing="0" w:line="360" w:lineRule="auto"/>
        <w:ind w:left="0" w:firstLineChars="200" w:firstLine="480"/>
        <w:jc w:val="both"/>
        <w:rPr>
          <w:rFonts w:asciiTheme="minorEastAsia" w:eastAsiaTheme="minorEastAsia" w:hAnsiTheme="minorEastAsia"/>
          <w:color w:val="333333"/>
        </w:rPr>
      </w:pPr>
      <w:r w:rsidRPr="00F1186F">
        <w:rPr>
          <w:rFonts w:asciiTheme="minorEastAsia" w:eastAsiaTheme="minorEastAsia" w:hAnsiTheme="minorEastAsia" w:hint="eastAsia"/>
          <w:color w:val="333333"/>
        </w:rPr>
        <w:t>界面友好</w:t>
      </w:r>
    </w:p>
    <w:p w14:paraId="363883C1" w14:textId="77777777" w:rsidR="000045E5" w:rsidRPr="00F1186F" w:rsidRDefault="000045E5" w:rsidP="000045E5">
      <w:pPr>
        <w:pStyle w:val="aa"/>
        <w:spacing w:before="0" w:beforeAutospacing="0" w:after="0" w:afterAutospacing="0" w:line="360" w:lineRule="auto"/>
        <w:ind w:firstLineChars="200" w:firstLine="480"/>
        <w:jc w:val="both"/>
        <w:rPr>
          <w:rFonts w:asciiTheme="minorEastAsia" w:eastAsiaTheme="minorEastAsia" w:hAnsiTheme="minorEastAsia"/>
          <w:color w:val="333333"/>
        </w:rPr>
      </w:pPr>
      <w:r w:rsidRPr="00F1186F">
        <w:rPr>
          <w:rFonts w:asciiTheme="minorEastAsia" w:eastAsiaTheme="minorEastAsia" w:hAnsiTheme="minorEastAsia" w:hint="eastAsia"/>
          <w:color w:val="333333"/>
        </w:rPr>
        <w:t>系统用户登陆到管理页面后，每页有导航和引领的作用。系统</w:t>
      </w:r>
      <w:r>
        <w:rPr>
          <w:rFonts w:asciiTheme="minorEastAsia" w:eastAsiaTheme="minorEastAsia" w:hAnsiTheme="minorEastAsia" w:hint="eastAsia"/>
          <w:color w:val="333333"/>
        </w:rPr>
        <w:t>具有自适应的能力，</w:t>
      </w:r>
      <w:r w:rsidRPr="00F1186F">
        <w:rPr>
          <w:rFonts w:asciiTheme="minorEastAsia" w:eastAsiaTheme="minorEastAsia" w:hAnsiTheme="minorEastAsia" w:hint="eastAsia"/>
          <w:color w:val="333333"/>
        </w:rPr>
        <w:t>同时导航条方便快捷的引导用户进行各种合理的操作。</w:t>
      </w:r>
    </w:p>
    <w:p w14:paraId="31234640" w14:textId="77777777" w:rsidR="000045E5" w:rsidRPr="00F1186F" w:rsidRDefault="000045E5" w:rsidP="000045E5">
      <w:pPr>
        <w:pStyle w:val="aa"/>
        <w:numPr>
          <w:ilvl w:val="0"/>
          <w:numId w:val="17"/>
        </w:numPr>
        <w:spacing w:before="0" w:beforeAutospacing="0" w:after="0" w:afterAutospacing="0" w:line="360" w:lineRule="auto"/>
        <w:ind w:left="0" w:firstLineChars="200" w:firstLine="480"/>
        <w:jc w:val="both"/>
        <w:rPr>
          <w:rFonts w:asciiTheme="minorEastAsia" w:eastAsiaTheme="minorEastAsia" w:hAnsiTheme="minorEastAsia"/>
          <w:color w:val="333333"/>
        </w:rPr>
      </w:pPr>
      <w:r w:rsidRPr="00F1186F">
        <w:rPr>
          <w:rFonts w:asciiTheme="minorEastAsia" w:eastAsiaTheme="minorEastAsia" w:hAnsiTheme="minorEastAsia" w:hint="eastAsia"/>
          <w:color w:val="333333"/>
        </w:rPr>
        <w:t>管理科学</w:t>
      </w:r>
    </w:p>
    <w:p w14:paraId="314AD580" w14:textId="77777777" w:rsidR="000045E5" w:rsidRPr="00F1186F" w:rsidRDefault="000045E5" w:rsidP="000045E5">
      <w:pPr>
        <w:pStyle w:val="aa"/>
        <w:spacing w:before="0" w:beforeAutospacing="0" w:after="0" w:afterAutospacing="0" w:line="360" w:lineRule="auto"/>
        <w:ind w:firstLineChars="200" w:firstLine="480"/>
        <w:jc w:val="both"/>
        <w:rPr>
          <w:rFonts w:asciiTheme="minorEastAsia" w:eastAsiaTheme="minorEastAsia" w:hAnsiTheme="minorEastAsia"/>
          <w:color w:val="333333"/>
        </w:rPr>
      </w:pPr>
      <w:r w:rsidRPr="00F1186F">
        <w:rPr>
          <w:rFonts w:asciiTheme="minorEastAsia" w:eastAsiaTheme="minorEastAsia" w:hAnsiTheme="minorEastAsia" w:hint="eastAsia"/>
          <w:color w:val="333333"/>
        </w:rPr>
        <w:t>本系统一开始就从管理学的角度做出了详细细致的考虑，后来有参考了电子商务管理等，最后才做出了系统总体设计，因此可以讲该系统是较为科学的。</w:t>
      </w:r>
    </w:p>
    <w:p w14:paraId="76105939" w14:textId="1EA828DA" w:rsidR="000045E5" w:rsidRPr="000045E5" w:rsidRDefault="000045E5" w:rsidP="000045E5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系统的性能需求主要表现在数据库中的各个表需要频繁地被插入、删除以及更新。对于用户来说，系统地响应时间不宜太长，否则会降低用户体验。为此要求我们建立良好的表结构，加上足够的存储空间以及硬件性能。</w:t>
      </w:r>
    </w:p>
    <w:p w14:paraId="0932B840" w14:textId="410168EE" w:rsidR="00A458E8" w:rsidRPr="00673C2D" w:rsidRDefault="001746AF" w:rsidP="001746AF">
      <w:pPr>
        <w:widowControl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br w:type="page"/>
      </w:r>
    </w:p>
    <w:p w14:paraId="2F1647F2" w14:textId="66436957" w:rsidR="00DB09FE" w:rsidRPr="00160579" w:rsidRDefault="00DB09FE" w:rsidP="00DB09FE">
      <w:pPr>
        <w:pStyle w:val="1"/>
        <w:rPr>
          <w:rFonts w:ascii="宋体" w:hAnsi="宋体"/>
          <w:sz w:val="28"/>
          <w:szCs w:val="28"/>
        </w:rPr>
      </w:pPr>
      <w:r>
        <w:rPr>
          <w:rFonts w:hint="eastAsia"/>
        </w:rPr>
        <w:lastRenderedPageBreak/>
        <w:t>2</w:t>
      </w:r>
      <w:bookmarkStart w:id="1" w:name="_Toc500780996"/>
      <w:r w:rsidR="00FE761F">
        <w:t xml:space="preserve"> </w:t>
      </w:r>
      <w:r w:rsidRPr="00BD31BB">
        <w:rPr>
          <w:rFonts w:hint="eastAsia"/>
        </w:rPr>
        <w:t>可行性分析</w:t>
      </w:r>
      <w:bookmarkEnd w:id="1"/>
    </w:p>
    <w:p w14:paraId="04D2D7F9" w14:textId="416C24DF" w:rsidR="00DB09FE" w:rsidRDefault="00DB09FE" w:rsidP="00DB09FE">
      <w:pPr>
        <w:pStyle w:val="2"/>
        <w:rPr>
          <w:rFonts w:ascii="宋体" w:hAnsi="宋体"/>
          <w:sz w:val="24"/>
        </w:rPr>
      </w:pPr>
      <w:bookmarkStart w:id="2" w:name="_Toc500780997"/>
      <w:r>
        <w:rPr>
          <w:rFonts w:ascii="宋体" w:hAnsi="宋体" w:hint="eastAsia"/>
          <w:sz w:val="28"/>
          <w:szCs w:val="28"/>
        </w:rPr>
        <w:t>2.1</w:t>
      </w:r>
      <w:r w:rsidR="00D502C0">
        <w:rPr>
          <w:rFonts w:ascii="宋体" w:hAnsi="宋体"/>
          <w:sz w:val="28"/>
          <w:szCs w:val="28"/>
        </w:rPr>
        <w:t xml:space="preserve"> </w:t>
      </w:r>
      <w:r>
        <w:rPr>
          <w:rFonts w:ascii="宋体" w:hAnsi="宋体" w:hint="eastAsia"/>
          <w:sz w:val="28"/>
          <w:szCs w:val="28"/>
        </w:rPr>
        <w:t>研究前提</w:t>
      </w:r>
      <w:bookmarkEnd w:id="2"/>
    </w:p>
    <w:p w14:paraId="05196E49" w14:textId="77777777" w:rsidR="00E9719B" w:rsidRDefault="00E9719B" w:rsidP="00E9719B">
      <w:pPr>
        <w:spacing w:before="120" w:line="360" w:lineRule="auto"/>
        <w:ind w:firstLineChars="200" w:firstLine="480"/>
        <w:rPr>
          <w:rFonts w:ascii="宋体" w:hAnsi="宋体"/>
          <w:sz w:val="24"/>
        </w:rPr>
      </w:pPr>
      <w:bookmarkStart w:id="3" w:name="_Toc500780998"/>
      <w:r>
        <w:rPr>
          <w:rFonts w:ascii="宋体" w:hAnsi="宋体" w:hint="eastAsia"/>
          <w:sz w:val="24"/>
        </w:rPr>
        <w:t>随着我国经济情况的日新月异，飞速发展，涌现出许许多多的超市和便利店。越来越多的人喜欢到超市购物，超市里销售的商品也呈现出多种多样的变化趋势。我们开发一个超市订单管理系统，它可以对仓储各环节实施全过程控制管理，对整个进货、退货、盘点等各个环节的规范化作业，控制整个过程的正常运行。去掉了手工书写票据和送到机房输入的步骤，解决库房信息陈旧滞后的弊病，方便了仓库管理人员对物品的放置和调配，提高了工作效率。</w:t>
      </w:r>
    </w:p>
    <w:p w14:paraId="3BA897E6" w14:textId="77777777" w:rsidR="00E9719B" w:rsidRPr="00C24C8D" w:rsidRDefault="00E9719B" w:rsidP="00E9719B">
      <w:pPr>
        <w:spacing w:before="120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该系统容易被接受，具有简单易学性，便于管理等功能，是对超市订单管理的一种有效工具。</w:t>
      </w:r>
    </w:p>
    <w:p w14:paraId="300D889C" w14:textId="09D46C98" w:rsidR="00DB09FE" w:rsidRDefault="00DB09FE" w:rsidP="00DB09FE">
      <w:pPr>
        <w:pStyle w:val="2"/>
        <w:rPr>
          <w:rFonts w:ascii="宋体" w:hAnsi="宋体"/>
          <w:b w:val="0"/>
          <w:sz w:val="28"/>
          <w:szCs w:val="28"/>
        </w:rPr>
      </w:pPr>
      <w:r w:rsidRPr="00767431">
        <w:rPr>
          <w:rFonts w:ascii="宋体" w:hAnsi="宋体" w:hint="eastAsia"/>
          <w:sz w:val="28"/>
          <w:szCs w:val="28"/>
        </w:rPr>
        <w:t>2</w:t>
      </w:r>
      <w:r w:rsidRPr="00767431">
        <w:rPr>
          <w:rFonts w:ascii="宋体" w:hAnsi="宋体"/>
          <w:sz w:val="28"/>
          <w:szCs w:val="28"/>
        </w:rPr>
        <w:t>.2</w:t>
      </w:r>
      <w:r>
        <w:rPr>
          <w:rFonts w:ascii="宋体" w:hAnsi="宋体"/>
          <w:sz w:val="28"/>
          <w:szCs w:val="28"/>
        </w:rPr>
        <w:t xml:space="preserve"> </w:t>
      </w:r>
      <w:r w:rsidR="00E11323">
        <w:rPr>
          <w:rFonts w:ascii="宋体" w:hAnsi="宋体" w:hint="eastAsia"/>
          <w:sz w:val="28"/>
          <w:szCs w:val="28"/>
        </w:rPr>
        <w:t>设计</w:t>
      </w:r>
      <w:r w:rsidRPr="00767431">
        <w:rPr>
          <w:rFonts w:ascii="宋体" w:hAnsi="宋体" w:hint="eastAsia"/>
          <w:sz w:val="28"/>
          <w:szCs w:val="28"/>
        </w:rPr>
        <w:t>要求</w:t>
      </w:r>
      <w:bookmarkEnd w:id="3"/>
    </w:p>
    <w:p w14:paraId="1F33BB05" w14:textId="77586D4E" w:rsidR="00DB09FE" w:rsidRPr="007A1679" w:rsidRDefault="00DB09FE" w:rsidP="007A1679">
      <w:pPr>
        <w:pStyle w:val="3"/>
        <w:rPr>
          <w:sz w:val="24"/>
          <w:szCs w:val="24"/>
        </w:rPr>
      </w:pPr>
      <w:r w:rsidRPr="007A1679">
        <w:rPr>
          <w:rFonts w:hint="eastAsia"/>
          <w:sz w:val="24"/>
          <w:szCs w:val="24"/>
        </w:rPr>
        <w:t>2.2.</w:t>
      </w:r>
      <w:r w:rsidR="00CF7F7D">
        <w:rPr>
          <w:sz w:val="24"/>
          <w:szCs w:val="24"/>
        </w:rPr>
        <w:t>1</w:t>
      </w:r>
      <w:r w:rsidRPr="007A1679">
        <w:rPr>
          <w:sz w:val="24"/>
          <w:szCs w:val="24"/>
        </w:rPr>
        <w:t xml:space="preserve"> </w:t>
      </w:r>
      <w:r w:rsidRPr="007A1679">
        <w:rPr>
          <w:rFonts w:hint="eastAsia"/>
          <w:sz w:val="24"/>
          <w:szCs w:val="24"/>
        </w:rPr>
        <w:t>安全性</w:t>
      </w:r>
    </w:p>
    <w:p w14:paraId="24409322" w14:textId="77777777" w:rsidR="006D23A3" w:rsidRDefault="006D23A3" w:rsidP="006D23A3">
      <w:pPr>
        <w:spacing w:before="120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超市订单管理增强对产品规范的审计，重点确定该项目中需要审计的产品。买家只能针对卖家允许公开的信息进行查阅。买家只享受对自己账号内数据的查阅权，与定后处理权，订货支付权，申请退货权，不允许偷窥其他人。卖家只能针对买家允许公开的信息进行查阅。卖家只享受对自己账号内数据的查阅权，发货权，退款相应处理权，不允许偷窥其他人。</w:t>
      </w:r>
    </w:p>
    <w:p w14:paraId="59BEDB16" w14:textId="6D00663A" w:rsidR="00DB09FE" w:rsidRPr="007A1679" w:rsidRDefault="00DB09FE" w:rsidP="007A1679">
      <w:pPr>
        <w:pStyle w:val="3"/>
        <w:rPr>
          <w:sz w:val="24"/>
          <w:szCs w:val="24"/>
        </w:rPr>
      </w:pPr>
      <w:r w:rsidRPr="007A1679">
        <w:rPr>
          <w:rFonts w:hint="eastAsia"/>
          <w:sz w:val="24"/>
          <w:szCs w:val="24"/>
        </w:rPr>
        <w:t>2.2.</w:t>
      </w:r>
      <w:r w:rsidR="00CF7F7D">
        <w:rPr>
          <w:sz w:val="24"/>
          <w:szCs w:val="24"/>
        </w:rPr>
        <w:t>2</w:t>
      </w:r>
      <w:r w:rsidRPr="007A1679">
        <w:rPr>
          <w:sz w:val="24"/>
          <w:szCs w:val="24"/>
        </w:rPr>
        <w:t xml:space="preserve"> </w:t>
      </w:r>
      <w:r w:rsidR="002D01CB">
        <w:rPr>
          <w:rFonts w:hint="eastAsia"/>
          <w:sz w:val="24"/>
          <w:szCs w:val="24"/>
        </w:rPr>
        <w:t>系统</w:t>
      </w:r>
      <w:r w:rsidRPr="007A1679">
        <w:rPr>
          <w:rFonts w:hint="eastAsia"/>
          <w:sz w:val="24"/>
          <w:szCs w:val="24"/>
        </w:rPr>
        <w:t>性能</w:t>
      </w:r>
    </w:p>
    <w:p w14:paraId="7CBFFBA2" w14:textId="27BE9BAF" w:rsidR="006D23A3" w:rsidRDefault="00D03C9C" w:rsidP="006D23A3">
      <w:pPr>
        <w:spacing w:before="120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管理员</w:t>
      </w:r>
      <w:r w:rsidR="006D23A3">
        <w:rPr>
          <w:rFonts w:ascii="宋体" w:hAnsi="宋体" w:hint="eastAsia"/>
          <w:sz w:val="24"/>
        </w:rPr>
        <w:t>登录查看超市</w:t>
      </w:r>
      <w:r>
        <w:rPr>
          <w:rFonts w:ascii="宋体" w:hAnsi="宋体" w:hint="eastAsia"/>
          <w:sz w:val="24"/>
        </w:rPr>
        <w:t>供应商与超市员工用户管理</w:t>
      </w:r>
      <w:r w:rsidR="006D23A3">
        <w:rPr>
          <w:rFonts w:ascii="宋体" w:hAnsi="宋体" w:hint="eastAsia"/>
          <w:sz w:val="24"/>
        </w:rPr>
        <w:t>，可以进行增、删、改、查等操作。超市订单系统可以使超市的管理趋于正规化、现代化和系统化。本项目的产品可以达到以下目标：</w:t>
      </w:r>
    </w:p>
    <w:p w14:paraId="6C255DED" w14:textId="77777777" w:rsidR="006D23A3" w:rsidRDefault="006D23A3" w:rsidP="006D23A3">
      <w:pPr>
        <w:spacing w:before="120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1）提高工作效率，减少返工。</w:t>
      </w:r>
    </w:p>
    <w:p w14:paraId="0D4A4306" w14:textId="65E6F4A5" w:rsidR="006D23A3" w:rsidRDefault="006D23A3" w:rsidP="006D23A3">
      <w:pPr>
        <w:spacing w:before="120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</w:t>
      </w:r>
      <w:r w:rsidR="00E105A3">
        <w:rPr>
          <w:rFonts w:ascii="宋体" w:hAnsi="宋体"/>
          <w:sz w:val="24"/>
        </w:rPr>
        <w:t>2</w:t>
      </w:r>
      <w:r>
        <w:rPr>
          <w:rFonts w:ascii="宋体" w:hAnsi="宋体" w:hint="eastAsia"/>
          <w:sz w:val="24"/>
        </w:rPr>
        <w:t>）业务流程的流水线化。</w:t>
      </w:r>
    </w:p>
    <w:p w14:paraId="31700747" w14:textId="21C58426" w:rsidR="006D23A3" w:rsidRDefault="006D23A3" w:rsidP="006D23A3">
      <w:pPr>
        <w:spacing w:before="120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>（</w:t>
      </w:r>
      <w:r w:rsidR="00E105A3">
        <w:rPr>
          <w:rFonts w:ascii="宋体" w:hAnsi="宋体"/>
          <w:sz w:val="24"/>
        </w:rPr>
        <w:t>3</w:t>
      </w:r>
      <w:r>
        <w:rPr>
          <w:rFonts w:ascii="宋体" w:hAnsi="宋体" w:hint="eastAsia"/>
          <w:sz w:val="24"/>
        </w:rPr>
        <w:t>）符合相关标准和规则。</w:t>
      </w:r>
    </w:p>
    <w:p w14:paraId="31D3F18E" w14:textId="032C78B4" w:rsidR="006D23A3" w:rsidRPr="002D278F" w:rsidRDefault="006D23A3" w:rsidP="006D23A3">
      <w:pPr>
        <w:spacing w:before="120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</w:t>
      </w:r>
      <w:r w:rsidR="00E105A3">
        <w:rPr>
          <w:rFonts w:ascii="宋体" w:hAnsi="宋体"/>
          <w:sz w:val="24"/>
        </w:rPr>
        <w:t>4</w:t>
      </w:r>
      <w:r>
        <w:rPr>
          <w:rFonts w:ascii="宋体" w:hAnsi="宋体" w:hint="eastAsia"/>
          <w:sz w:val="24"/>
        </w:rPr>
        <w:t>）与目前的应用产品相比较，提高了可用性或减少了失效程度。</w:t>
      </w:r>
    </w:p>
    <w:p w14:paraId="133F3FB9" w14:textId="20170938" w:rsidR="00DB09FE" w:rsidRPr="007A1679" w:rsidRDefault="00DB09FE" w:rsidP="007A1679">
      <w:pPr>
        <w:pStyle w:val="3"/>
        <w:rPr>
          <w:sz w:val="24"/>
          <w:szCs w:val="24"/>
        </w:rPr>
      </w:pPr>
      <w:r w:rsidRPr="007A1679">
        <w:rPr>
          <w:rFonts w:hint="eastAsia"/>
          <w:sz w:val="24"/>
          <w:szCs w:val="24"/>
        </w:rPr>
        <w:t>2.2.</w:t>
      </w:r>
      <w:r w:rsidR="00CF7F7D">
        <w:rPr>
          <w:sz w:val="24"/>
          <w:szCs w:val="24"/>
        </w:rPr>
        <w:t>3</w:t>
      </w:r>
      <w:r w:rsidRPr="007A1679">
        <w:rPr>
          <w:sz w:val="24"/>
          <w:szCs w:val="24"/>
        </w:rPr>
        <w:t xml:space="preserve"> </w:t>
      </w:r>
      <w:r w:rsidRPr="007A1679">
        <w:rPr>
          <w:rFonts w:hint="eastAsia"/>
          <w:sz w:val="24"/>
          <w:szCs w:val="24"/>
        </w:rPr>
        <w:t>可扩展性</w:t>
      </w:r>
    </w:p>
    <w:p w14:paraId="39A56B4E" w14:textId="6E7B10C1" w:rsidR="001746AF" w:rsidRDefault="006D23A3" w:rsidP="006D23A3">
      <w:pPr>
        <w:spacing w:before="120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所有信息呈现，操作完全由打开的网页呈现并完成。本系统所占有的是超市市场，它追求的是简单、</w:t>
      </w:r>
      <w:r w:rsidR="00D03C9C">
        <w:rPr>
          <w:rFonts w:ascii="宋体" w:hAnsi="宋体" w:hint="eastAsia"/>
          <w:sz w:val="24"/>
        </w:rPr>
        <w:t>易</w:t>
      </w:r>
      <w:r>
        <w:rPr>
          <w:rFonts w:ascii="宋体" w:hAnsi="宋体" w:hint="eastAsia"/>
          <w:sz w:val="24"/>
        </w:rPr>
        <w:t>学、易用，能够更好地解决管理人员的负担，能够辅助超市有效的管理物品。对于订单管理系统的用户，可满足对订单管理的需求，且此种需求被接受并且满足，其系统便可以推广。</w:t>
      </w:r>
    </w:p>
    <w:p w14:paraId="5BD11088" w14:textId="01CD43C0" w:rsidR="006D23A3" w:rsidRDefault="001746AF" w:rsidP="001746AF">
      <w:pPr>
        <w:widowControl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br w:type="page"/>
      </w:r>
    </w:p>
    <w:p w14:paraId="2FB3AC7A" w14:textId="293C4881" w:rsidR="00754F41" w:rsidRPr="007D666B" w:rsidRDefault="00DB09FE" w:rsidP="00D51028">
      <w:pPr>
        <w:pStyle w:val="1"/>
        <w:rPr>
          <w:rFonts w:asciiTheme="majorEastAsia" w:eastAsiaTheme="majorEastAsia" w:hAnsiTheme="majorEastAsia"/>
        </w:rPr>
      </w:pPr>
      <w:r w:rsidRPr="007D666B">
        <w:rPr>
          <w:rFonts w:asciiTheme="majorEastAsia" w:eastAsiaTheme="majorEastAsia" w:hAnsiTheme="majorEastAsia"/>
        </w:rPr>
        <w:lastRenderedPageBreak/>
        <w:t>3</w:t>
      </w:r>
      <w:r w:rsidR="00754F41" w:rsidRPr="007D666B">
        <w:rPr>
          <w:rFonts w:asciiTheme="majorEastAsia" w:eastAsiaTheme="majorEastAsia" w:hAnsiTheme="majorEastAsia" w:hint="eastAsia"/>
        </w:rPr>
        <w:t xml:space="preserve"> 数据库设计</w:t>
      </w:r>
    </w:p>
    <w:p w14:paraId="1AEC9ADD" w14:textId="55CA2D54" w:rsidR="00754F41" w:rsidRPr="007D666B" w:rsidRDefault="00DB09FE" w:rsidP="00D51028">
      <w:pPr>
        <w:pStyle w:val="2"/>
        <w:rPr>
          <w:rFonts w:asciiTheme="majorEastAsia" w:hAnsiTheme="majorEastAsia"/>
        </w:rPr>
      </w:pPr>
      <w:r w:rsidRPr="007D666B">
        <w:rPr>
          <w:rFonts w:asciiTheme="majorEastAsia" w:hAnsiTheme="majorEastAsia"/>
        </w:rPr>
        <w:t>3</w:t>
      </w:r>
      <w:r w:rsidR="00754F41" w:rsidRPr="007D666B">
        <w:rPr>
          <w:rFonts w:asciiTheme="majorEastAsia" w:hAnsiTheme="majorEastAsia" w:hint="eastAsia"/>
        </w:rPr>
        <w:t>.1 数据库需求分析</w:t>
      </w:r>
    </w:p>
    <w:p w14:paraId="6D6ADA4F" w14:textId="3D9B981D" w:rsidR="00824B59" w:rsidRPr="002937F4" w:rsidRDefault="00824B59" w:rsidP="002937F4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  <w:r w:rsidRPr="002937F4">
        <w:rPr>
          <w:rFonts w:asciiTheme="minorEastAsia" w:hAnsiTheme="minorEastAsia" w:hint="eastAsia"/>
          <w:sz w:val="24"/>
          <w:szCs w:val="28"/>
        </w:rPr>
        <w:t>经过对</w:t>
      </w:r>
      <w:r w:rsidR="00D03C9C">
        <w:rPr>
          <w:rFonts w:asciiTheme="minorEastAsia" w:hAnsiTheme="minorEastAsia" w:hint="eastAsia"/>
          <w:sz w:val="24"/>
          <w:szCs w:val="28"/>
        </w:rPr>
        <w:t>超市管理</w:t>
      </w:r>
      <w:r w:rsidRPr="002937F4">
        <w:rPr>
          <w:rFonts w:asciiTheme="minorEastAsia" w:hAnsiTheme="minorEastAsia" w:hint="eastAsia"/>
          <w:sz w:val="24"/>
          <w:szCs w:val="28"/>
        </w:rPr>
        <w:t>系统的调查分析，得出用户的需求大致如下：</w:t>
      </w:r>
    </w:p>
    <w:p w14:paraId="2FAFCA9B" w14:textId="722F334E" w:rsidR="00771F14" w:rsidRPr="00771F14" w:rsidRDefault="002937F4" w:rsidP="00771F14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  <w:r w:rsidRPr="002937F4">
        <w:rPr>
          <w:rFonts w:asciiTheme="minorEastAsia" w:hAnsiTheme="minorEastAsia" w:hint="eastAsia"/>
          <w:sz w:val="24"/>
          <w:szCs w:val="28"/>
        </w:rPr>
        <w:t>（1）</w:t>
      </w:r>
      <w:r w:rsidR="00771F14" w:rsidRPr="00771F14">
        <w:rPr>
          <w:rFonts w:asciiTheme="minorEastAsia" w:hAnsiTheme="minorEastAsia" w:hint="eastAsia"/>
          <w:sz w:val="24"/>
          <w:szCs w:val="28"/>
        </w:rPr>
        <w:t>管理员可以在系统中对订单、供应商</w:t>
      </w:r>
      <w:r w:rsidR="00D41515">
        <w:rPr>
          <w:rFonts w:asciiTheme="minorEastAsia" w:hAnsiTheme="minorEastAsia" w:hint="eastAsia"/>
          <w:sz w:val="24"/>
          <w:szCs w:val="28"/>
        </w:rPr>
        <w:t>以及</w:t>
      </w:r>
      <w:r w:rsidR="00771F14" w:rsidRPr="00771F14">
        <w:rPr>
          <w:rFonts w:asciiTheme="minorEastAsia" w:hAnsiTheme="minorEastAsia" w:hint="eastAsia"/>
          <w:sz w:val="24"/>
          <w:szCs w:val="28"/>
        </w:rPr>
        <w:t>用户进行增</w:t>
      </w:r>
      <w:r w:rsidR="00D41515">
        <w:rPr>
          <w:rFonts w:asciiTheme="minorEastAsia" w:hAnsiTheme="minorEastAsia" w:hint="eastAsia"/>
          <w:sz w:val="24"/>
          <w:szCs w:val="28"/>
        </w:rPr>
        <w:t>、</w:t>
      </w:r>
      <w:r w:rsidR="00771F14" w:rsidRPr="00771F14">
        <w:rPr>
          <w:rFonts w:asciiTheme="minorEastAsia" w:hAnsiTheme="minorEastAsia" w:hint="eastAsia"/>
          <w:sz w:val="24"/>
          <w:szCs w:val="28"/>
        </w:rPr>
        <w:t>删</w:t>
      </w:r>
      <w:r w:rsidR="00D41515">
        <w:rPr>
          <w:rFonts w:asciiTheme="minorEastAsia" w:hAnsiTheme="minorEastAsia" w:hint="eastAsia"/>
          <w:sz w:val="24"/>
          <w:szCs w:val="28"/>
        </w:rPr>
        <w:t>、</w:t>
      </w:r>
      <w:r w:rsidR="00771F14" w:rsidRPr="00771F14">
        <w:rPr>
          <w:rFonts w:asciiTheme="minorEastAsia" w:hAnsiTheme="minorEastAsia" w:hint="eastAsia"/>
          <w:sz w:val="24"/>
          <w:szCs w:val="28"/>
        </w:rPr>
        <w:t>改</w:t>
      </w:r>
      <w:r w:rsidR="00D41515">
        <w:rPr>
          <w:rFonts w:asciiTheme="minorEastAsia" w:hAnsiTheme="minorEastAsia" w:hint="eastAsia"/>
          <w:sz w:val="24"/>
          <w:szCs w:val="28"/>
        </w:rPr>
        <w:t>、</w:t>
      </w:r>
      <w:r w:rsidR="00771F14" w:rsidRPr="00771F14">
        <w:rPr>
          <w:rFonts w:asciiTheme="minorEastAsia" w:hAnsiTheme="minorEastAsia" w:hint="eastAsia"/>
          <w:sz w:val="24"/>
          <w:szCs w:val="28"/>
        </w:rPr>
        <w:t>查</w:t>
      </w:r>
      <w:r w:rsidR="00D41515">
        <w:rPr>
          <w:rFonts w:asciiTheme="minorEastAsia" w:hAnsiTheme="minorEastAsia" w:hint="eastAsia"/>
          <w:sz w:val="24"/>
          <w:szCs w:val="28"/>
        </w:rPr>
        <w:t>的</w:t>
      </w:r>
      <w:r w:rsidR="00771F14" w:rsidRPr="00771F14">
        <w:rPr>
          <w:rFonts w:asciiTheme="minorEastAsia" w:hAnsiTheme="minorEastAsia" w:hint="eastAsia"/>
          <w:sz w:val="24"/>
          <w:szCs w:val="28"/>
        </w:rPr>
        <w:t>处理。</w:t>
      </w:r>
    </w:p>
    <w:p w14:paraId="05FC79D3" w14:textId="0879834A" w:rsidR="00771F14" w:rsidRPr="00771F14" w:rsidRDefault="00771F14" w:rsidP="00771F14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  <w:r w:rsidRPr="00771F14">
        <w:rPr>
          <w:rFonts w:asciiTheme="minorEastAsia" w:hAnsiTheme="minorEastAsia" w:hint="eastAsia"/>
          <w:sz w:val="24"/>
          <w:szCs w:val="28"/>
        </w:rPr>
        <w:t xml:space="preserve">（2）管理员需要输入账号密码登录，并且可以增添新的管理员。 </w:t>
      </w:r>
    </w:p>
    <w:p w14:paraId="0A34DECA" w14:textId="77777777" w:rsidR="00771F14" w:rsidRDefault="00771F14" w:rsidP="002937F4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</w:p>
    <w:p w14:paraId="4AC23665" w14:textId="52C5D2CD" w:rsidR="00754F41" w:rsidRPr="002937F4" w:rsidRDefault="00824B59" w:rsidP="002937F4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  <w:r w:rsidRPr="002937F4">
        <w:rPr>
          <w:rFonts w:asciiTheme="minorEastAsia" w:hAnsiTheme="minorEastAsia" w:hint="eastAsia"/>
          <w:sz w:val="24"/>
          <w:szCs w:val="28"/>
        </w:rPr>
        <w:t>如下是</w:t>
      </w:r>
      <w:r w:rsidR="006F17D2">
        <w:rPr>
          <w:rFonts w:asciiTheme="minorEastAsia" w:hAnsiTheme="minorEastAsia" w:hint="eastAsia"/>
          <w:sz w:val="24"/>
          <w:szCs w:val="28"/>
        </w:rPr>
        <w:t>利用</w:t>
      </w:r>
      <w:r w:rsidRPr="002937F4">
        <w:rPr>
          <w:rFonts w:asciiTheme="minorEastAsia" w:hAnsiTheme="minorEastAsia" w:hint="eastAsia"/>
          <w:sz w:val="24"/>
          <w:szCs w:val="28"/>
        </w:rPr>
        <w:t>数据流图</w:t>
      </w:r>
      <w:r w:rsidR="006F17D2">
        <w:rPr>
          <w:rFonts w:asciiTheme="minorEastAsia" w:hAnsiTheme="minorEastAsia" w:hint="eastAsia"/>
          <w:sz w:val="24"/>
          <w:szCs w:val="28"/>
        </w:rPr>
        <w:t>方法</w:t>
      </w:r>
      <w:r w:rsidRPr="002937F4">
        <w:rPr>
          <w:rFonts w:asciiTheme="minorEastAsia" w:hAnsiTheme="minorEastAsia" w:hint="eastAsia"/>
          <w:sz w:val="24"/>
          <w:szCs w:val="28"/>
        </w:rPr>
        <w:t>对数据库做需求分析：</w:t>
      </w:r>
    </w:p>
    <w:p w14:paraId="79E9F75D" w14:textId="0A3BEEFC" w:rsidR="00824B59" w:rsidRPr="002937F4" w:rsidRDefault="00824B59" w:rsidP="002937F4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  <w:r w:rsidRPr="002937F4">
        <w:rPr>
          <w:rFonts w:asciiTheme="minorEastAsia" w:hAnsiTheme="minorEastAsia" w:hint="eastAsia"/>
          <w:sz w:val="24"/>
          <w:szCs w:val="28"/>
        </w:rPr>
        <w:t>第一步：由用户的需求，可以得到顶层数据流图如图3</w:t>
      </w:r>
      <w:r w:rsidRPr="002937F4">
        <w:rPr>
          <w:rFonts w:asciiTheme="minorEastAsia" w:hAnsiTheme="minorEastAsia"/>
          <w:sz w:val="24"/>
          <w:szCs w:val="28"/>
        </w:rPr>
        <w:t>.1</w:t>
      </w:r>
      <w:r w:rsidRPr="002937F4">
        <w:rPr>
          <w:rFonts w:asciiTheme="minorEastAsia" w:hAnsiTheme="minorEastAsia" w:hint="eastAsia"/>
          <w:sz w:val="24"/>
          <w:szCs w:val="28"/>
        </w:rPr>
        <w:t>.</w:t>
      </w:r>
      <w:r w:rsidRPr="002937F4">
        <w:rPr>
          <w:rFonts w:asciiTheme="minorEastAsia" w:hAnsiTheme="minorEastAsia"/>
          <w:sz w:val="24"/>
          <w:szCs w:val="28"/>
        </w:rPr>
        <w:t>1</w:t>
      </w:r>
      <w:r w:rsidRPr="002937F4">
        <w:rPr>
          <w:rFonts w:asciiTheme="minorEastAsia" w:hAnsiTheme="minorEastAsia" w:hint="eastAsia"/>
          <w:sz w:val="24"/>
          <w:szCs w:val="28"/>
        </w:rPr>
        <w:t>所示。</w:t>
      </w:r>
    </w:p>
    <w:p w14:paraId="47F830C6" w14:textId="77777777" w:rsidR="00294704" w:rsidRDefault="00771F14" w:rsidP="00294704">
      <w:pPr>
        <w:keepNext/>
        <w:jc w:val="center"/>
      </w:pPr>
      <w:r w:rsidRPr="00260660">
        <w:rPr>
          <w:noProof/>
        </w:rPr>
        <w:drawing>
          <wp:inline distT="0" distB="0" distL="0" distR="0" wp14:anchorId="52E88AFC" wp14:editId="5794A863">
            <wp:extent cx="4028637" cy="1440000"/>
            <wp:effectExtent l="0" t="0" r="0" b="8255"/>
            <wp:docPr id="8" name="图片 8" descr="F:\Users\桌面\数据库实训\图片\3.1.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Users\桌面\数据库实训\图片\3.1.1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8637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FD927F" w14:textId="53915D4B" w:rsidR="00824B59" w:rsidRDefault="00294704" w:rsidP="00294704">
      <w:pPr>
        <w:pStyle w:val="ad"/>
        <w:jc w:val="center"/>
      </w:pPr>
      <w:r w:rsidRPr="00B23A28">
        <w:rPr>
          <w:rFonts w:hint="eastAsia"/>
        </w:rPr>
        <w:t>图</w:t>
      </w:r>
      <w:r w:rsidRPr="00B23A28">
        <w:t xml:space="preserve">3.1.1 </w:t>
      </w:r>
      <w:r w:rsidRPr="00B23A28">
        <w:t>超市订单管理系统的顶层数据流图</w:t>
      </w:r>
    </w:p>
    <w:p w14:paraId="6E92FEB4" w14:textId="77777777" w:rsidR="002937F4" w:rsidRPr="003769C6" w:rsidRDefault="002937F4" w:rsidP="003769C6">
      <w:pPr>
        <w:pStyle w:val="ad"/>
        <w:spacing w:line="360" w:lineRule="auto"/>
        <w:jc w:val="center"/>
        <w:rPr>
          <w:rFonts w:asciiTheme="minorEastAsia" w:eastAsiaTheme="minorEastAsia" w:hAnsiTheme="minorEastAsia"/>
          <w:sz w:val="21"/>
          <w:szCs w:val="21"/>
        </w:rPr>
      </w:pPr>
    </w:p>
    <w:p w14:paraId="18421EDA" w14:textId="54B78772" w:rsidR="002937F4" w:rsidRPr="00B52C76" w:rsidRDefault="00656082" w:rsidP="0045447E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  <w:r w:rsidRPr="00B52C76">
        <w:rPr>
          <w:rFonts w:asciiTheme="minorEastAsia" w:hAnsiTheme="minorEastAsia" w:hint="eastAsia"/>
          <w:sz w:val="24"/>
          <w:szCs w:val="28"/>
        </w:rPr>
        <w:t>第二步：</w:t>
      </w:r>
      <w:r w:rsidR="00851401" w:rsidRPr="00B52C76">
        <w:rPr>
          <w:rFonts w:asciiTheme="minorEastAsia" w:hAnsiTheme="minorEastAsia" w:hint="eastAsia"/>
          <w:sz w:val="24"/>
          <w:szCs w:val="28"/>
        </w:rPr>
        <w:t>超市订单管理系统的第1层数据流图如图3</w:t>
      </w:r>
      <w:r w:rsidR="00851401" w:rsidRPr="00B52C76">
        <w:rPr>
          <w:rFonts w:asciiTheme="minorEastAsia" w:hAnsiTheme="minorEastAsia"/>
          <w:sz w:val="24"/>
          <w:szCs w:val="28"/>
        </w:rPr>
        <w:t>.1.2</w:t>
      </w:r>
      <w:r w:rsidR="00851401" w:rsidRPr="00B52C76">
        <w:rPr>
          <w:rFonts w:asciiTheme="minorEastAsia" w:hAnsiTheme="minorEastAsia" w:hint="eastAsia"/>
          <w:sz w:val="24"/>
          <w:szCs w:val="28"/>
        </w:rPr>
        <w:t>所示</w:t>
      </w:r>
      <w:r w:rsidR="006F043A" w:rsidRPr="00B52C76">
        <w:rPr>
          <w:rFonts w:asciiTheme="minorEastAsia" w:hAnsiTheme="minorEastAsia" w:hint="eastAsia"/>
          <w:sz w:val="24"/>
          <w:szCs w:val="28"/>
        </w:rPr>
        <w:t>。</w:t>
      </w:r>
    </w:p>
    <w:p w14:paraId="4D86A0B2" w14:textId="77777777" w:rsidR="00807F24" w:rsidRDefault="00851401" w:rsidP="00807F24">
      <w:pPr>
        <w:keepNext/>
        <w:ind w:left="360"/>
        <w:jc w:val="center"/>
      </w:pPr>
      <w:r w:rsidRPr="00260660">
        <w:rPr>
          <w:noProof/>
        </w:rPr>
        <w:drawing>
          <wp:inline distT="0" distB="0" distL="0" distR="0" wp14:anchorId="37EDDDFA" wp14:editId="15CB9A88">
            <wp:extent cx="3811290" cy="1728000"/>
            <wp:effectExtent l="0" t="0" r="0" b="5715"/>
            <wp:docPr id="5" name="图片 5" descr="F:\Users\桌面\数据库实训\图片\3.1.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Users\桌面\数据库实训\图片\3.1.2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1290" cy="172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A6548E" w14:textId="08864BE7" w:rsidR="002937F4" w:rsidRDefault="00807F24" w:rsidP="00807F24">
      <w:pPr>
        <w:pStyle w:val="ad"/>
        <w:jc w:val="center"/>
      </w:pPr>
      <w:r w:rsidRPr="00522169">
        <w:rPr>
          <w:rFonts w:hint="eastAsia"/>
        </w:rPr>
        <w:t>图</w:t>
      </w:r>
      <w:r w:rsidRPr="00522169">
        <w:t xml:space="preserve">3.1.2 </w:t>
      </w:r>
      <w:r w:rsidRPr="00522169">
        <w:t>超市订单管理系统的第</w:t>
      </w:r>
      <w:r w:rsidRPr="00522169">
        <w:t>1</w:t>
      </w:r>
      <w:r w:rsidRPr="00522169">
        <w:t>层数据流图</w:t>
      </w:r>
    </w:p>
    <w:p w14:paraId="4B095E05" w14:textId="77777777" w:rsidR="002937F4" w:rsidRPr="003769C6" w:rsidRDefault="002937F4" w:rsidP="003769C6">
      <w:pPr>
        <w:pStyle w:val="ad"/>
        <w:spacing w:line="360" w:lineRule="auto"/>
        <w:jc w:val="center"/>
        <w:rPr>
          <w:rFonts w:asciiTheme="minorEastAsia" w:eastAsiaTheme="minorEastAsia" w:hAnsiTheme="minorEastAsia"/>
          <w:sz w:val="21"/>
          <w:szCs w:val="21"/>
        </w:rPr>
      </w:pPr>
    </w:p>
    <w:p w14:paraId="6C95AA4B" w14:textId="0FCE31D6" w:rsidR="002937F4" w:rsidRPr="00B52C76" w:rsidRDefault="00A27B08" w:rsidP="00B52C76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  <w:r w:rsidRPr="00B52C76">
        <w:rPr>
          <w:rFonts w:asciiTheme="minorEastAsia" w:hAnsiTheme="minorEastAsia" w:hint="eastAsia"/>
          <w:sz w:val="24"/>
          <w:szCs w:val="28"/>
        </w:rPr>
        <w:t>第三步：</w:t>
      </w:r>
      <w:r w:rsidR="006F043A" w:rsidRPr="00B52C76">
        <w:rPr>
          <w:rFonts w:asciiTheme="minorEastAsia" w:hAnsiTheme="minorEastAsia" w:hint="eastAsia"/>
          <w:sz w:val="24"/>
          <w:szCs w:val="28"/>
        </w:rPr>
        <w:t>超市订单管理系统的第2层数据库流图——订单管理的细化数据流图如图3</w:t>
      </w:r>
      <w:r w:rsidR="006F043A" w:rsidRPr="00B52C76">
        <w:rPr>
          <w:rFonts w:asciiTheme="minorEastAsia" w:hAnsiTheme="minorEastAsia"/>
          <w:sz w:val="24"/>
          <w:szCs w:val="28"/>
        </w:rPr>
        <w:t>.1.3</w:t>
      </w:r>
      <w:r w:rsidR="006F043A" w:rsidRPr="00B52C76">
        <w:rPr>
          <w:rFonts w:asciiTheme="minorEastAsia" w:hAnsiTheme="minorEastAsia" w:hint="eastAsia"/>
          <w:sz w:val="24"/>
          <w:szCs w:val="28"/>
        </w:rPr>
        <w:t>所示。</w:t>
      </w:r>
    </w:p>
    <w:p w14:paraId="1B6E51E5" w14:textId="77777777" w:rsidR="00EA31DB" w:rsidRDefault="006F043A" w:rsidP="00EA31DB">
      <w:pPr>
        <w:keepNext/>
        <w:jc w:val="center"/>
      </w:pPr>
      <w:r w:rsidRPr="00260660">
        <w:rPr>
          <w:noProof/>
        </w:rPr>
        <w:lastRenderedPageBreak/>
        <w:drawing>
          <wp:inline distT="0" distB="0" distL="0" distR="0" wp14:anchorId="0E3989B5" wp14:editId="3F073AC2">
            <wp:extent cx="3598265" cy="2880000"/>
            <wp:effectExtent l="0" t="0" r="2540" b="0"/>
            <wp:docPr id="9" name="图片 9" descr="F:\Users\桌面\数据库实训\图片\3.1.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Users\桌面\数据库实训\图片\3.1.3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8265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B2EDFD" w14:textId="19BB4D01" w:rsidR="002937F4" w:rsidRDefault="00EA31DB" w:rsidP="00EA31DB">
      <w:pPr>
        <w:pStyle w:val="ad"/>
        <w:jc w:val="center"/>
      </w:pPr>
      <w:r w:rsidRPr="00C344FF">
        <w:rPr>
          <w:rFonts w:hint="eastAsia"/>
        </w:rPr>
        <w:t>图</w:t>
      </w:r>
      <w:r w:rsidRPr="00C344FF">
        <w:t xml:space="preserve">3.1.3 </w:t>
      </w:r>
      <w:r w:rsidRPr="00C344FF">
        <w:t>超市订单管理系统的第</w:t>
      </w:r>
      <w:r w:rsidRPr="00C344FF">
        <w:t>2</w:t>
      </w:r>
      <w:r w:rsidRPr="00C344FF">
        <w:t>层数据库流图</w:t>
      </w:r>
      <w:r w:rsidRPr="00C344FF">
        <w:t>——</w:t>
      </w:r>
      <w:r w:rsidRPr="00C344FF">
        <w:t>订单管理的细化数据流图</w:t>
      </w:r>
    </w:p>
    <w:p w14:paraId="511EE562" w14:textId="77777777" w:rsidR="002937F4" w:rsidRPr="003769C6" w:rsidRDefault="002937F4" w:rsidP="003769C6">
      <w:pPr>
        <w:pStyle w:val="ad"/>
        <w:spacing w:line="360" w:lineRule="auto"/>
        <w:jc w:val="center"/>
        <w:rPr>
          <w:rFonts w:asciiTheme="minorEastAsia" w:eastAsiaTheme="minorEastAsia" w:hAnsiTheme="minorEastAsia"/>
          <w:sz w:val="21"/>
          <w:szCs w:val="21"/>
        </w:rPr>
      </w:pPr>
    </w:p>
    <w:p w14:paraId="1A6CE358" w14:textId="77777777" w:rsidR="00F54A1A" w:rsidRPr="00B52C76" w:rsidRDefault="00A27B08" w:rsidP="00B52C76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  <w:r w:rsidRPr="00B52C76">
        <w:rPr>
          <w:rFonts w:asciiTheme="minorEastAsia" w:hAnsiTheme="minorEastAsia" w:hint="eastAsia"/>
          <w:sz w:val="24"/>
          <w:szCs w:val="28"/>
        </w:rPr>
        <w:t>第四步：</w:t>
      </w:r>
      <w:r w:rsidR="00F54A1A" w:rsidRPr="00B52C76">
        <w:rPr>
          <w:rFonts w:asciiTheme="minorEastAsia" w:hAnsiTheme="minorEastAsia" w:hint="eastAsia"/>
          <w:sz w:val="24"/>
          <w:szCs w:val="28"/>
        </w:rPr>
        <w:t>超市订单管理系统的第2层数据流库——供应商管理的细化数据流图如图3</w:t>
      </w:r>
      <w:r w:rsidR="00F54A1A" w:rsidRPr="00B52C76">
        <w:rPr>
          <w:rFonts w:asciiTheme="minorEastAsia" w:hAnsiTheme="minorEastAsia"/>
          <w:sz w:val="24"/>
          <w:szCs w:val="28"/>
        </w:rPr>
        <w:t>.1.4</w:t>
      </w:r>
      <w:r w:rsidR="00F54A1A" w:rsidRPr="00B52C76">
        <w:rPr>
          <w:rFonts w:asciiTheme="minorEastAsia" w:hAnsiTheme="minorEastAsia" w:hint="eastAsia"/>
          <w:sz w:val="24"/>
          <w:szCs w:val="28"/>
        </w:rPr>
        <w:t>所示。</w:t>
      </w:r>
    </w:p>
    <w:p w14:paraId="2FD094C8" w14:textId="77777777" w:rsidR="00EA31DB" w:rsidRDefault="00F54A1A" w:rsidP="00EA31DB">
      <w:pPr>
        <w:keepNext/>
        <w:jc w:val="center"/>
      </w:pPr>
      <w:r w:rsidRPr="00260660">
        <w:rPr>
          <w:noProof/>
        </w:rPr>
        <w:drawing>
          <wp:inline distT="0" distB="0" distL="0" distR="0" wp14:anchorId="647B3CC6" wp14:editId="5A801A18">
            <wp:extent cx="3598269" cy="2880000"/>
            <wp:effectExtent l="0" t="0" r="2540" b="0"/>
            <wp:docPr id="10" name="图片 10" descr="F:\Users\桌面\数据库实训\图片\3.1.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Users\桌面\数据库实训\图片\3.1.4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8269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03B001" w14:textId="0C0669E7" w:rsidR="002937F4" w:rsidRDefault="00EA31DB" w:rsidP="00EA31DB">
      <w:pPr>
        <w:pStyle w:val="ad"/>
        <w:jc w:val="center"/>
      </w:pPr>
      <w:r w:rsidRPr="00AA6505">
        <w:rPr>
          <w:rFonts w:hint="eastAsia"/>
        </w:rPr>
        <w:t>图</w:t>
      </w:r>
      <w:r w:rsidRPr="00AA6505">
        <w:t xml:space="preserve">3.1.4 </w:t>
      </w:r>
      <w:r w:rsidRPr="00AA6505">
        <w:t>超市订单管理系统的第</w:t>
      </w:r>
      <w:r w:rsidRPr="00AA6505">
        <w:t>2</w:t>
      </w:r>
      <w:r w:rsidRPr="00AA6505">
        <w:t>层数据库流图</w:t>
      </w:r>
      <w:r w:rsidRPr="00AA6505">
        <w:t>——</w:t>
      </w:r>
      <w:r w:rsidRPr="00AA6505">
        <w:t>供应商管理的细化数据流图</w:t>
      </w:r>
    </w:p>
    <w:p w14:paraId="6DCBE786" w14:textId="4AF49525" w:rsidR="002937F4" w:rsidRPr="001305DF" w:rsidRDefault="00A27B08" w:rsidP="00530A24">
      <w:pPr>
        <w:spacing w:line="360" w:lineRule="auto"/>
        <w:ind w:firstLineChars="200" w:firstLine="480"/>
      </w:pPr>
      <w:r w:rsidRPr="00B52C76">
        <w:rPr>
          <w:rFonts w:asciiTheme="minorEastAsia" w:hAnsiTheme="minorEastAsia" w:hint="eastAsia"/>
          <w:sz w:val="24"/>
          <w:szCs w:val="28"/>
        </w:rPr>
        <w:t>第五步</w:t>
      </w:r>
      <w:r w:rsidR="00BA4DE6" w:rsidRPr="00B52C76">
        <w:rPr>
          <w:rFonts w:asciiTheme="minorEastAsia" w:hAnsiTheme="minorEastAsia" w:hint="eastAsia"/>
          <w:sz w:val="24"/>
          <w:szCs w:val="28"/>
        </w:rPr>
        <w:t>超市订单管理系统的第2层数据流库——用户管理的细化数据流图如图3</w:t>
      </w:r>
      <w:r w:rsidR="00BA4DE6" w:rsidRPr="00B52C76">
        <w:rPr>
          <w:rFonts w:asciiTheme="minorEastAsia" w:hAnsiTheme="minorEastAsia"/>
          <w:sz w:val="24"/>
          <w:szCs w:val="28"/>
        </w:rPr>
        <w:t>.1.5</w:t>
      </w:r>
      <w:r w:rsidR="00BA4DE6" w:rsidRPr="00B52C76">
        <w:rPr>
          <w:rFonts w:asciiTheme="minorEastAsia" w:hAnsiTheme="minorEastAsia" w:hint="eastAsia"/>
          <w:sz w:val="24"/>
          <w:szCs w:val="28"/>
        </w:rPr>
        <w:t>所示。</w:t>
      </w:r>
    </w:p>
    <w:p w14:paraId="0EA679F5" w14:textId="77777777" w:rsidR="002A3C96" w:rsidRDefault="00BA4DE6" w:rsidP="002A3C96">
      <w:pPr>
        <w:keepNext/>
        <w:jc w:val="center"/>
      </w:pPr>
      <w:r w:rsidRPr="00260660">
        <w:rPr>
          <w:noProof/>
        </w:rPr>
        <w:lastRenderedPageBreak/>
        <w:drawing>
          <wp:inline distT="0" distB="0" distL="0" distR="0" wp14:anchorId="359D8C07" wp14:editId="5C039C50">
            <wp:extent cx="3598267" cy="2880000"/>
            <wp:effectExtent l="0" t="0" r="2540" b="0"/>
            <wp:docPr id="11" name="图片 11" descr="F:\Users\桌面\数据库实训\图片\3.1.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Users\桌面\数据库实训\图片\3.1.5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8267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7DFF5C" w14:textId="271D6FF4" w:rsidR="002937F4" w:rsidRDefault="002A3C96" w:rsidP="002A3C96">
      <w:pPr>
        <w:pStyle w:val="ad"/>
        <w:jc w:val="center"/>
      </w:pPr>
      <w:r w:rsidRPr="008E2D9B">
        <w:rPr>
          <w:rFonts w:hint="eastAsia"/>
        </w:rPr>
        <w:t>图</w:t>
      </w:r>
      <w:r w:rsidRPr="008E2D9B">
        <w:t xml:space="preserve">3.1.5 </w:t>
      </w:r>
      <w:r w:rsidRPr="008E2D9B">
        <w:t>超市订单管理系统的第</w:t>
      </w:r>
      <w:r w:rsidRPr="008E2D9B">
        <w:t>2</w:t>
      </w:r>
      <w:r w:rsidRPr="008E2D9B">
        <w:t>层数据库流图</w:t>
      </w:r>
      <w:r w:rsidRPr="008E2D9B">
        <w:t>——</w:t>
      </w:r>
      <w:r w:rsidRPr="008E2D9B">
        <w:t>用户管理的细化数据流图</w:t>
      </w:r>
    </w:p>
    <w:p w14:paraId="7ABB99BE" w14:textId="4A643C60" w:rsidR="002937F4" w:rsidRPr="003769C6" w:rsidRDefault="002937F4" w:rsidP="003769C6">
      <w:pPr>
        <w:pStyle w:val="ad"/>
        <w:spacing w:line="360" w:lineRule="auto"/>
        <w:jc w:val="center"/>
        <w:rPr>
          <w:rFonts w:asciiTheme="minorEastAsia" w:eastAsiaTheme="minorEastAsia" w:hAnsiTheme="minorEastAsia"/>
          <w:sz w:val="21"/>
          <w:szCs w:val="21"/>
        </w:rPr>
      </w:pPr>
    </w:p>
    <w:p w14:paraId="04950000" w14:textId="0BD7CFD0" w:rsidR="00BA4DE6" w:rsidRPr="00BA4DE6" w:rsidRDefault="002937F4" w:rsidP="00BA4DE6">
      <w:pPr>
        <w:spacing w:before="120" w:line="360" w:lineRule="auto"/>
        <w:ind w:firstLineChars="200" w:firstLine="480"/>
        <w:rPr>
          <w:rFonts w:ascii="宋体" w:hAnsi="宋体"/>
          <w:sz w:val="24"/>
        </w:rPr>
      </w:pPr>
      <w:r w:rsidRPr="00BA4DE6">
        <w:rPr>
          <w:rFonts w:ascii="宋体" w:hAnsi="宋体" w:hint="eastAsia"/>
          <w:sz w:val="24"/>
        </w:rPr>
        <w:t>根据如上的数据流程图，可以列出</w:t>
      </w:r>
      <w:r w:rsidR="00BA4DE6" w:rsidRPr="00BA4DE6">
        <w:rPr>
          <w:rFonts w:ascii="宋体" w:hAnsi="宋体" w:hint="eastAsia"/>
          <w:sz w:val="24"/>
        </w:rPr>
        <w:t>以下记录超市订单管理所需的数据项和数据结构：</w:t>
      </w:r>
    </w:p>
    <w:p w14:paraId="632DA490" w14:textId="6D8AE04D" w:rsidR="00BA4DE6" w:rsidRPr="00BA4DE6" w:rsidRDefault="006E70EB" w:rsidP="00BA4DE6">
      <w:pPr>
        <w:spacing w:before="120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·</w:t>
      </w:r>
      <w:r w:rsidR="00BA4DE6" w:rsidRPr="00BA4DE6">
        <w:rPr>
          <w:rFonts w:ascii="宋体" w:hAnsi="宋体" w:hint="eastAsia"/>
          <w:sz w:val="24"/>
        </w:rPr>
        <w:t>管理员：管理员ID、管理员姓名、管理员密码、管理员性别、管理员角色、管理员出生日期、管理员电话、管理员住址。</w:t>
      </w:r>
    </w:p>
    <w:p w14:paraId="690F1ABA" w14:textId="09ACFC2D" w:rsidR="00BA4DE6" w:rsidRPr="00BA4DE6" w:rsidRDefault="00BA4DE6" w:rsidP="00BA4DE6">
      <w:pPr>
        <w:spacing w:before="120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·</w:t>
      </w:r>
      <w:r w:rsidRPr="00BA4DE6">
        <w:rPr>
          <w:rFonts w:ascii="宋体" w:hAnsi="宋体" w:hint="eastAsia"/>
          <w:sz w:val="24"/>
        </w:rPr>
        <w:t>订单：订单编码、商品名称、供应商名称、订单金额、是否付款。</w:t>
      </w:r>
    </w:p>
    <w:p w14:paraId="0381396D" w14:textId="4183058A" w:rsidR="00BA4DE6" w:rsidRPr="00BA4DE6" w:rsidRDefault="00BA4DE6" w:rsidP="00BA4DE6">
      <w:pPr>
        <w:spacing w:before="120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·</w:t>
      </w:r>
      <w:r w:rsidRPr="00BA4DE6">
        <w:rPr>
          <w:rFonts w:ascii="宋体" w:hAnsi="宋体" w:hint="eastAsia"/>
          <w:sz w:val="24"/>
        </w:rPr>
        <w:t>供应商：供应商编码、供应商名称、联系人、联系电话、</w:t>
      </w:r>
      <w:r w:rsidR="00A35BDA">
        <w:rPr>
          <w:rFonts w:ascii="宋体" w:hAnsi="宋体" w:hint="eastAsia"/>
          <w:sz w:val="24"/>
        </w:rPr>
        <w:t>微信</w:t>
      </w:r>
      <w:r w:rsidRPr="00BA4DE6">
        <w:rPr>
          <w:rFonts w:ascii="宋体" w:hAnsi="宋体" w:hint="eastAsia"/>
          <w:sz w:val="24"/>
        </w:rPr>
        <w:t>。</w:t>
      </w:r>
    </w:p>
    <w:p w14:paraId="17ADA28D" w14:textId="6EFF366C" w:rsidR="00754F41" w:rsidRPr="004F1369" w:rsidRDefault="00DB09FE" w:rsidP="00D51028">
      <w:pPr>
        <w:pStyle w:val="2"/>
        <w:rPr>
          <w:rFonts w:asciiTheme="majorEastAsia" w:hAnsiTheme="majorEastAsia"/>
        </w:rPr>
      </w:pPr>
      <w:r w:rsidRPr="004F1369">
        <w:rPr>
          <w:rFonts w:asciiTheme="majorEastAsia" w:hAnsiTheme="majorEastAsia"/>
        </w:rPr>
        <w:t>3</w:t>
      </w:r>
      <w:r w:rsidR="00754F41" w:rsidRPr="004F1369">
        <w:rPr>
          <w:rFonts w:asciiTheme="majorEastAsia" w:hAnsiTheme="majorEastAsia" w:hint="eastAsia"/>
        </w:rPr>
        <w:t>.2 数据库概念结构设计</w:t>
      </w:r>
    </w:p>
    <w:p w14:paraId="738C2598" w14:textId="06C803F5" w:rsidR="004F1369" w:rsidRDefault="00765A50" w:rsidP="00765A50">
      <w:pPr>
        <w:spacing w:before="120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本系统一共有用户、</w:t>
      </w:r>
      <w:r w:rsidR="006B6EA9">
        <w:rPr>
          <w:rFonts w:ascii="宋体" w:hAnsi="宋体" w:hint="eastAsia"/>
          <w:sz w:val="24"/>
        </w:rPr>
        <w:t>供应商</w:t>
      </w:r>
      <w:r>
        <w:rPr>
          <w:rFonts w:ascii="宋体" w:hAnsi="宋体" w:hint="eastAsia"/>
          <w:sz w:val="24"/>
        </w:rPr>
        <w:t>、</w:t>
      </w:r>
      <w:r w:rsidR="006B6EA9">
        <w:rPr>
          <w:rFonts w:ascii="宋体" w:hAnsi="宋体" w:hint="eastAsia"/>
          <w:sz w:val="24"/>
        </w:rPr>
        <w:t>订单</w:t>
      </w:r>
      <w:r w:rsidR="001C2A1A">
        <w:rPr>
          <w:rFonts w:ascii="宋体" w:hAnsi="宋体" w:hint="eastAsia"/>
          <w:sz w:val="24"/>
        </w:rPr>
        <w:t>、角色</w:t>
      </w:r>
      <w:r w:rsidR="00084E8F">
        <w:rPr>
          <w:rFonts w:ascii="宋体" w:hAnsi="宋体" w:hint="eastAsia"/>
          <w:sz w:val="24"/>
        </w:rPr>
        <w:t>、地址</w:t>
      </w:r>
      <w:r>
        <w:rPr>
          <w:rFonts w:ascii="宋体" w:hAnsi="宋体" w:hint="eastAsia"/>
          <w:sz w:val="24"/>
        </w:rPr>
        <w:t>这</w:t>
      </w:r>
      <w:r w:rsidR="00084E8F">
        <w:rPr>
          <w:rFonts w:ascii="宋体" w:hAnsi="宋体" w:hint="eastAsia"/>
          <w:sz w:val="24"/>
        </w:rPr>
        <w:t>五</w:t>
      </w:r>
      <w:r>
        <w:rPr>
          <w:rFonts w:ascii="宋体" w:hAnsi="宋体" w:hint="eastAsia"/>
          <w:sz w:val="24"/>
        </w:rPr>
        <w:t>个基本实体。</w:t>
      </w:r>
    </w:p>
    <w:p w14:paraId="231F8BF5" w14:textId="00FB48AA" w:rsidR="00754F41" w:rsidRDefault="00C92F2E" w:rsidP="00765A50">
      <w:pPr>
        <w:spacing w:before="120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管理员</w:t>
      </w:r>
      <w:r w:rsidR="00765A50">
        <w:rPr>
          <w:rFonts w:ascii="宋体" w:hAnsi="宋体" w:hint="eastAsia"/>
          <w:sz w:val="24"/>
        </w:rPr>
        <w:t>可以</w:t>
      </w:r>
      <w:r w:rsidR="00E77872">
        <w:rPr>
          <w:rFonts w:ascii="宋体" w:hAnsi="宋体" w:hint="eastAsia"/>
          <w:sz w:val="24"/>
        </w:rPr>
        <w:t>对应</w:t>
      </w:r>
      <w:r w:rsidR="00765A50">
        <w:rPr>
          <w:rFonts w:ascii="宋体" w:hAnsi="宋体" w:hint="eastAsia"/>
          <w:sz w:val="24"/>
        </w:rPr>
        <w:t>多个</w:t>
      </w:r>
      <w:r w:rsidR="006B6EA9">
        <w:rPr>
          <w:rFonts w:ascii="宋体" w:hAnsi="宋体" w:hint="eastAsia"/>
          <w:sz w:val="24"/>
        </w:rPr>
        <w:t>订单</w:t>
      </w:r>
      <w:r w:rsidR="00765A50">
        <w:rPr>
          <w:rFonts w:ascii="宋体" w:hAnsi="宋体" w:hint="eastAsia"/>
          <w:sz w:val="24"/>
        </w:rPr>
        <w:t>，而一个</w:t>
      </w:r>
      <w:r w:rsidR="00E77872">
        <w:rPr>
          <w:rFonts w:ascii="宋体" w:hAnsi="宋体" w:hint="eastAsia"/>
          <w:sz w:val="24"/>
        </w:rPr>
        <w:t>订单</w:t>
      </w:r>
      <w:r w:rsidR="00765A50">
        <w:rPr>
          <w:rFonts w:ascii="宋体" w:hAnsi="宋体" w:hint="eastAsia"/>
          <w:sz w:val="24"/>
        </w:rPr>
        <w:t>只能对应于一个</w:t>
      </w:r>
      <w:r>
        <w:rPr>
          <w:rFonts w:ascii="宋体" w:hAnsi="宋体" w:hint="eastAsia"/>
          <w:sz w:val="24"/>
        </w:rPr>
        <w:t>管理员</w:t>
      </w:r>
      <w:r w:rsidR="00765A50">
        <w:rPr>
          <w:rFonts w:ascii="宋体" w:hAnsi="宋体" w:hint="eastAsia"/>
          <w:sz w:val="24"/>
        </w:rPr>
        <w:t>。</w:t>
      </w:r>
      <w:r>
        <w:rPr>
          <w:rFonts w:ascii="宋体" w:hAnsi="宋体" w:hint="eastAsia"/>
          <w:sz w:val="24"/>
        </w:rPr>
        <w:t>管理员</w:t>
      </w:r>
      <w:r w:rsidR="00765A50">
        <w:rPr>
          <w:rFonts w:ascii="宋体" w:hAnsi="宋体" w:hint="eastAsia"/>
          <w:sz w:val="24"/>
        </w:rPr>
        <w:t>可以</w:t>
      </w:r>
      <w:r w:rsidR="00E77872">
        <w:rPr>
          <w:rFonts w:ascii="宋体" w:hAnsi="宋体" w:hint="eastAsia"/>
          <w:sz w:val="24"/>
        </w:rPr>
        <w:t>管理多个供应商</w:t>
      </w:r>
      <w:r w:rsidR="00765A50">
        <w:rPr>
          <w:rFonts w:ascii="宋体" w:hAnsi="宋体" w:hint="eastAsia"/>
          <w:sz w:val="24"/>
        </w:rPr>
        <w:t>，而一</w:t>
      </w:r>
      <w:r>
        <w:rPr>
          <w:rFonts w:ascii="宋体" w:hAnsi="宋体" w:hint="eastAsia"/>
          <w:sz w:val="24"/>
        </w:rPr>
        <w:t>个</w:t>
      </w:r>
      <w:r w:rsidR="00E77872">
        <w:rPr>
          <w:rFonts w:ascii="宋体" w:hAnsi="宋体" w:hint="eastAsia"/>
          <w:sz w:val="24"/>
        </w:rPr>
        <w:t>供应商</w:t>
      </w:r>
      <w:r w:rsidR="00765A50">
        <w:rPr>
          <w:rFonts w:ascii="宋体" w:hAnsi="宋体" w:hint="eastAsia"/>
          <w:sz w:val="24"/>
        </w:rPr>
        <w:t>只能对应于一个</w:t>
      </w:r>
      <w:r>
        <w:rPr>
          <w:rFonts w:ascii="宋体" w:hAnsi="宋体" w:hint="eastAsia"/>
          <w:sz w:val="24"/>
        </w:rPr>
        <w:t>管理员</w:t>
      </w:r>
      <w:r w:rsidR="00765A50">
        <w:rPr>
          <w:rFonts w:ascii="宋体" w:hAnsi="宋体" w:hint="eastAsia"/>
          <w:sz w:val="24"/>
        </w:rPr>
        <w:t>。一个</w:t>
      </w:r>
      <w:r>
        <w:rPr>
          <w:rFonts w:ascii="宋体" w:hAnsi="宋体" w:hint="eastAsia"/>
          <w:sz w:val="24"/>
        </w:rPr>
        <w:t>供应商可以对应</w:t>
      </w:r>
      <w:r w:rsidR="00765A50">
        <w:rPr>
          <w:rFonts w:ascii="宋体" w:hAnsi="宋体" w:hint="eastAsia"/>
          <w:sz w:val="24"/>
        </w:rPr>
        <w:t>多条</w:t>
      </w:r>
      <w:r>
        <w:rPr>
          <w:rFonts w:ascii="宋体" w:hAnsi="宋体" w:hint="eastAsia"/>
          <w:sz w:val="24"/>
        </w:rPr>
        <w:t>订单</w:t>
      </w:r>
      <w:r w:rsidR="00765A50">
        <w:rPr>
          <w:rFonts w:ascii="宋体" w:hAnsi="宋体" w:hint="eastAsia"/>
          <w:sz w:val="24"/>
        </w:rPr>
        <w:t>，但一条</w:t>
      </w:r>
      <w:r w:rsidR="00EC63EE">
        <w:rPr>
          <w:rFonts w:ascii="宋体" w:hAnsi="宋体" w:hint="eastAsia"/>
          <w:sz w:val="24"/>
        </w:rPr>
        <w:t>订单</w:t>
      </w:r>
      <w:r w:rsidR="00765A50">
        <w:rPr>
          <w:rFonts w:ascii="宋体" w:hAnsi="宋体" w:hint="eastAsia"/>
          <w:sz w:val="24"/>
        </w:rPr>
        <w:t>只能对应于一个</w:t>
      </w:r>
      <w:r w:rsidR="00EC63EE">
        <w:rPr>
          <w:rFonts w:ascii="宋体" w:hAnsi="宋体" w:hint="eastAsia"/>
          <w:sz w:val="24"/>
        </w:rPr>
        <w:t>供应商</w:t>
      </w:r>
      <w:r w:rsidR="00765A50">
        <w:rPr>
          <w:rFonts w:ascii="宋体" w:hAnsi="宋体" w:hint="eastAsia"/>
          <w:sz w:val="24"/>
        </w:rPr>
        <w:t>。</w:t>
      </w:r>
      <w:r w:rsidR="00084E8F">
        <w:rPr>
          <w:rFonts w:ascii="宋体" w:hAnsi="宋体" w:hint="eastAsia"/>
          <w:sz w:val="24"/>
        </w:rPr>
        <w:t>此外，</w:t>
      </w:r>
      <w:r w:rsidR="00FB69BA">
        <w:rPr>
          <w:rFonts w:ascii="宋体" w:hAnsi="宋体" w:hint="eastAsia"/>
          <w:sz w:val="24"/>
        </w:rPr>
        <w:t>有一个用户对应一个角色，一个角色对应多个用户；一个地址对应多个订单，一个订单对应一个地址。</w:t>
      </w:r>
      <w:r w:rsidR="00084E8F" w:rsidRPr="00084E8F">
        <w:rPr>
          <w:rFonts w:ascii="宋体" w:hAnsi="宋体" w:hint="eastAsia"/>
          <w:sz w:val="24"/>
        </w:rPr>
        <w:t>数据库表之间的关系</w:t>
      </w:r>
      <w:r w:rsidR="00765A50">
        <w:rPr>
          <w:rFonts w:ascii="宋体" w:hAnsi="宋体" w:hint="eastAsia"/>
          <w:sz w:val="24"/>
        </w:rPr>
        <w:t>如下：</w:t>
      </w:r>
    </w:p>
    <w:p w14:paraId="4AED5843" w14:textId="77777777" w:rsidR="006A2624" w:rsidRDefault="009F2873" w:rsidP="006A2624">
      <w:pPr>
        <w:keepNext/>
        <w:spacing w:before="120" w:line="360" w:lineRule="auto"/>
        <w:jc w:val="center"/>
      </w:pPr>
      <w:r>
        <w:rPr>
          <w:rFonts w:ascii="宋体" w:hAnsi="宋体" w:hint="eastAsia"/>
          <w:noProof/>
          <w:sz w:val="24"/>
        </w:rPr>
        <w:lastRenderedPageBreak/>
        <w:drawing>
          <wp:inline distT="0" distB="0" distL="0" distR="0" wp14:anchorId="070C4772" wp14:editId="46C16BF5">
            <wp:extent cx="5274310" cy="2971165"/>
            <wp:effectExtent l="0" t="0" r="254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333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1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1F5156" w14:textId="6766B7DB" w:rsidR="009F2873" w:rsidRDefault="006A2624" w:rsidP="006A2624">
      <w:pPr>
        <w:pStyle w:val="ad"/>
        <w:jc w:val="center"/>
      </w:pPr>
      <w:r>
        <w:rPr>
          <w:rFonts w:hint="eastAsia"/>
        </w:rPr>
        <w:t>图</w:t>
      </w:r>
      <w:r>
        <w:rPr>
          <w:rFonts w:hint="eastAsia"/>
        </w:rPr>
        <w:t>3.</w:t>
      </w:r>
      <w:r>
        <w:t>2</w:t>
      </w:r>
      <w:r>
        <w:rPr>
          <w:rFonts w:hint="eastAsia"/>
        </w:rPr>
        <w:t>.</w:t>
      </w:r>
      <w:r>
        <w:t xml:space="preserve">1 </w:t>
      </w:r>
      <w:r>
        <w:rPr>
          <w:rFonts w:hint="eastAsia"/>
        </w:rPr>
        <w:t>数据库</w:t>
      </w:r>
      <w:r>
        <w:rPr>
          <w:rFonts w:hint="eastAsia"/>
        </w:rPr>
        <w:t>E-R</w:t>
      </w:r>
      <w:r>
        <w:rPr>
          <w:rFonts w:hint="eastAsia"/>
        </w:rPr>
        <w:t>图分析</w:t>
      </w:r>
    </w:p>
    <w:p w14:paraId="6AA84843" w14:textId="77777777" w:rsidR="006A2624" w:rsidRPr="006A2624" w:rsidRDefault="006A2624" w:rsidP="006A2624">
      <w:pPr>
        <w:jc w:val="center"/>
      </w:pPr>
    </w:p>
    <w:p w14:paraId="4774E489" w14:textId="77777777" w:rsidR="00587755" w:rsidRPr="00453D98" w:rsidRDefault="006B49B7" w:rsidP="00587755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1）</w:t>
      </w:r>
      <w:r w:rsidR="00EE149D">
        <w:rPr>
          <w:rFonts w:ascii="宋体" w:hAnsi="宋体" w:hint="eastAsia"/>
          <w:sz w:val="24"/>
        </w:rPr>
        <w:t>用户：</w:t>
      </w:r>
      <w:r w:rsidR="00587755" w:rsidRPr="000B59F8">
        <w:rPr>
          <w:rFonts w:ascii="宋体" w:hAnsi="宋体" w:hint="eastAsia"/>
          <w:sz w:val="24"/>
        </w:rPr>
        <w:t>主键ID</w:t>
      </w:r>
      <w:r w:rsidR="00587755">
        <w:rPr>
          <w:rFonts w:ascii="宋体" w:hAnsi="宋体" w:hint="eastAsia"/>
          <w:sz w:val="24"/>
        </w:rPr>
        <w:t>、用户编码、</w:t>
      </w:r>
      <w:r w:rsidR="00587755" w:rsidRPr="000B59F8">
        <w:rPr>
          <w:rFonts w:ascii="宋体" w:hAnsi="宋体" w:hint="eastAsia"/>
          <w:sz w:val="24"/>
        </w:rPr>
        <w:t>用户名称</w:t>
      </w:r>
      <w:r w:rsidR="00587755">
        <w:rPr>
          <w:rFonts w:ascii="宋体" w:hAnsi="宋体" w:hint="eastAsia"/>
          <w:sz w:val="24"/>
        </w:rPr>
        <w:t>、</w:t>
      </w:r>
      <w:r w:rsidR="00587755" w:rsidRPr="000B59F8">
        <w:rPr>
          <w:rFonts w:ascii="宋体" w:hAnsi="宋体" w:hint="eastAsia"/>
          <w:sz w:val="24"/>
        </w:rPr>
        <w:t>用户密码</w:t>
      </w:r>
      <w:r w:rsidR="00587755">
        <w:rPr>
          <w:rFonts w:ascii="宋体" w:hAnsi="宋体" w:hint="eastAsia"/>
          <w:sz w:val="24"/>
        </w:rPr>
        <w:t>、性别、出生日期、</w:t>
      </w:r>
      <w:r w:rsidR="00587755" w:rsidRPr="000B59F8">
        <w:rPr>
          <w:rFonts w:ascii="宋体" w:hAnsi="宋体" w:hint="eastAsia"/>
          <w:sz w:val="24"/>
        </w:rPr>
        <w:t>手机</w:t>
      </w:r>
      <w:r w:rsidR="00587755">
        <w:rPr>
          <w:rFonts w:ascii="宋体" w:hAnsi="宋体" w:hint="eastAsia"/>
          <w:sz w:val="24"/>
        </w:rPr>
        <w:t>、地址、</w:t>
      </w:r>
      <w:r w:rsidR="00587755" w:rsidRPr="000B59F8">
        <w:rPr>
          <w:rFonts w:ascii="宋体" w:hAnsi="宋体" w:hint="eastAsia"/>
          <w:sz w:val="24"/>
        </w:rPr>
        <w:t>用户角色</w:t>
      </w:r>
      <w:r w:rsidR="00587755">
        <w:rPr>
          <w:rFonts w:ascii="宋体" w:hAnsi="宋体" w:hint="eastAsia"/>
          <w:sz w:val="24"/>
        </w:rPr>
        <w:t>、</w:t>
      </w:r>
      <w:r w:rsidR="00587755" w:rsidRPr="000B59F8">
        <w:rPr>
          <w:rFonts w:ascii="宋体" w:hAnsi="宋体" w:hint="eastAsia"/>
          <w:sz w:val="24"/>
        </w:rPr>
        <w:t>创建者</w:t>
      </w:r>
      <w:r w:rsidR="00587755">
        <w:rPr>
          <w:rFonts w:ascii="宋体" w:hAnsi="宋体" w:hint="eastAsia"/>
          <w:sz w:val="24"/>
        </w:rPr>
        <w:t>、</w:t>
      </w:r>
      <w:r w:rsidR="00587755" w:rsidRPr="000B59F8">
        <w:rPr>
          <w:rFonts w:ascii="宋体" w:hAnsi="宋体" w:hint="eastAsia"/>
          <w:sz w:val="24"/>
        </w:rPr>
        <w:t>创建时间</w:t>
      </w:r>
      <w:r w:rsidR="00587755">
        <w:rPr>
          <w:rFonts w:ascii="宋体" w:hAnsi="宋体" w:hint="eastAsia"/>
          <w:sz w:val="24"/>
        </w:rPr>
        <w:t>、</w:t>
      </w:r>
      <w:r w:rsidR="00587755" w:rsidRPr="000B59F8">
        <w:rPr>
          <w:rFonts w:ascii="宋体" w:hAnsi="宋体" w:hint="eastAsia"/>
          <w:sz w:val="24"/>
        </w:rPr>
        <w:t>更新者</w:t>
      </w:r>
      <w:r w:rsidR="00587755">
        <w:rPr>
          <w:rFonts w:ascii="宋体" w:hAnsi="宋体" w:hint="eastAsia"/>
          <w:sz w:val="24"/>
        </w:rPr>
        <w:t>、</w:t>
      </w:r>
      <w:r w:rsidR="00587755" w:rsidRPr="000B59F8">
        <w:rPr>
          <w:rFonts w:ascii="宋体" w:hAnsi="宋体" w:hint="eastAsia"/>
          <w:sz w:val="24"/>
        </w:rPr>
        <w:t>更新时间</w:t>
      </w:r>
      <w:r w:rsidR="00587755">
        <w:rPr>
          <w:rFonts w:ascii="宋体" w:hAnsi="宋体" w:hint="eastAsia"/>
          <w:sz w:val="24"/>
        </w:rPr>
        <w:t>、</w:t>
      </w:r>
      <w:r w:rsidR="00587755" w:rsidRPr="000B59F8">
        <w:rPr>
          <w:rFonts w:ascii="宋体" w:hAnsi="宋体" w:hint="eastAsia"/>
          <w:sz w:val="24"/>
        </w:rPr>
        <w:t>用户头像</w:t>
      </w:r>
      <w:r w:rsidR="00587755">
        <w:rPr>
          <w:rFonts w:ascii="宋体" w:hAnsi="宋体" w:hint="eastAsia"/>
          <w:sz w:val="24"/>
        </w:rPr>
        <w:t>、</w:t>
      </w:r>
      <w:r w:rsidR="00587755" w:rsidRPr="000B59F8">
        <w:rPr>
          <w:rFonts w:ascii="宋体" w:hAnsi="宋体" w:hint="eastAsia"/>
          <w:sz w:val="24"/>
        </w:rPr>
        <w:t>工作照</w:t>
      </w:r>
      <w:r w:rsidR="00587755">
        <w:rPr>
          <w:rFonts w:ascii="宋体" w:hAnsi="宋体" w:hint="eastAsia"/>
          <w:sz w:val="24"/>
        </w:rPr>
        <w:t>。</w:t>
      </w:r>
    </w:p>
    <w:p w14:paraId="6654CB8D" w14:textId="77777777" w:rsidR="00587755" w:rsidRPr="009F55C2" w:rsidRDefault="006B49B7" w:rsidP="00587755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2）</w:t>
      </w:r>
      <w:r w:rsidR="0058623E">
        <w:rPr>
          <w:rFonts w:ascii="宋体" w:hAnsi="宋体" w:hint="eastAsia"/>
          <w:sz w:val="24"/>
        </w:rPr>
        <w:t>账单</w:t>
      </w:r>
      <w:r w:rsidR="00A60AFA">
        <w:rPr>
          <w:rFonts w:ascii="宋体" w:hAnsi="宋体" w:hint="eastAsia"/>
          <w:sz w:val="24"/>
        </w:rPr>
        <w:t>：</w:t>
      </w:r>
      <w:r w:rsidR="00587755">
        <w:rPr>
          <w:rFonts w:ascii="宋体" w:hAnsi="宋体" w:hint="eastAsia"/>
          <w:sz w:val="24"/>
        </w:rPr>
        <w:t>订单编号、订单编码、</w:t>
      </w:r>
      <w:r w:rsidR="00587755" w:rsidRPr="00C64FAD">
        <w:rPr>
          <w:rFonts w:ascii="宋体" w:hAnsi="宋体" w:hint="eastAsia"/>
          <w:sz w:val="24"/>
        </w:rPr>
        <w:t>商品名称</w:t>
      </w:r>
      <w:r w:rsidR="00587755">
        <w:rPr>
          <w:rFonts w:ascii="宋体" w:hAnsi="宋体" w:hint="eastAsia"/>
          <w:sz w:val="24"/>
        </w:rPr>
        <w:t>、</w:t>
      </w:r>
      <w:r w:rsidR="00587755" w:rsidRPr="00C64FAD">
        <w:rPr>
          <w:rFonts w:ascii="宋体" w:hAnsi="宋体" w:hint="eastAsia"/>
          <w:sz w:val="24"/>
        </w:rPr>
        <w:t>商品描述</w:t>
      </w:r>
      <w:r w:rsidR="00587755">
        <w:rPr>
          <w:rFonts w:ascii="宋体" w:hAnsi="宋体" w:hint="eastAsia"/>
          <w:sz w:val="24"/>
        </w:rPr>
        <w:t>、</w:t>
      </w:r>
      <w:r w:rsidR="00587755" w:rsidRPr="00C64FAD">
        <w:rPr>
          <w:rFonts w:ascii="宋体" w:hAnsi="宋体" w:hint="eastAsia"/>
          <w:sz w:val="24"/>
        </w:rPr>
        <w:t>商品单位</w:t>
      </w:r>
      <w:r w:rsidR="00587755">
        <w:rPr>
          <w:rFonts w:ascii="宋体" w:hAnsi="宋体" w:hint="eastAsia"/>
          <w:sz w:val="24"/>
        </w:rPr>
        <w:t>、</w:t>
      </w:r>
      <w:r w:rsidR="00587755" w:rsidRPr="00C64FAD">
        <w:rPr>
          <w:rFonts w:ascii="宋体" w:hAnsi="宋体" w:hint="eastAsia"/>
          <w:sz w:val="24"/>
        </w:rPr>
        <w:t>商品数量</w:t>
      </w:r>
      <w:r w:rsidR="00587755">
        <w:rPr>
          <w:rFonts w:ascii="宋体" w:hAnsi="宋体" w:hint="eastAsia"/>
          <w:sz w:val="24"/>
        </w:rPr>
        <w:t>、</w:t>
      </w:r>
      <w:r w:rsidR="00587755" w:rsidRPr="00C64FAD">
        <w:rPr>
          <w:rFonts w:ascii="宋体" w:hAnsi="宋体" w:hint="eastAsia"/>
          <w:sz w:val="24"/>
        </w:rPr>
        <w:t>商品总额</w:t>
      </w:r>
      <w:r w:rsidR="00587755">
        <w:rPr>
          <w:rFonts w:ascii="宋体" w:hAnsi="宋体" w:hint="eastAsia"/>
          <w:sz w:val="24"/>
        </w:rPr>
        <w:t>、</w:t>
      </w:r>
      <w:r w:rsidR="00587755" w:rsidRPr="00C64FAD">
        <w:rPr>
          <w:rFonts w:ascii="宋体" w:hAnsi="宋体" w:hint="eastAsia"/>
          <w:sz w:val="24"/>
        </w:rPr>
        <w:t>是否支付</w:t>
      </w:r>
      <w:r w:rsidR="00587755">
        <w:rPr>
          <w:rFonts w:ascii="宋体" w:hAnsi="宋体" w:hint="eastAsia"/>
          <w:sz w:val="24"/>
        </w:rPr>
        <w:t>、</w:t>
      </w:r>
      <w:r w:rsidR="00587755" w:rsidRPr="00C64FAD">
        <w:rPr>
          <w:rFonts w:ascii="宋体" w:hAnsi="宋体" w:hint="eastAsia"/>
          <w:sz w:val="24"/>
        </w:rPr>
        <w:t>创建者</w:t>
      </w:r>
      <w:r w:rsidR="00587755">
        <w:rPr>
          <w:rFonts w:ascii="宋体" w:hAnsi="宋体" w:hint="eastAsia"/>
          <w:sz w:val="24"/>
        </w:rPr>
        <w:t>、</w:t>
      </w:r>
      <w:r w:rsidR="00587755" w:rsidRPr="00C64FAD">
        <w:rPr>
          <w:rFonts w:ascii="宋体" w:hAnsi="宋体" w:hint="eastAsia"/>
          <w:sz w:val="24"/>
        </w:rPr>
        <w:t>创建时间</w:t>
      </w:r>
      <w:r w:rsidR="00587755">
        <w:rPr>
          <w:rFonts w:ascii="宋体" w:hAnsi="宋体" w:hint="eastAsia"/>
          <w:sz w:val="24"/>
        </w:rPr>
        <w:t>、</w:t>
      </w:r>
      <w:r w:rsidR="00587755" w:rsidRPr="00C64FAD">
        <w:rPr>
          <w:rFonts w:ascii="宋体" w:hAnsi="宋体" w:hint="eastAsia"/>
          <w:sz w:val="24"/>
        </w:rPr>
        <w:t>更新者</w:t>
      </w:r>
      <w:r w:rsidR="00587755">
        <w:rPr>
          <w:rFonts w:ascii="宋体" w:hAnsi="宋体" w:hint="eastAsia"/>
          <w:sz w:val="24"/>
        </w:rPr>
        <w:t>、</w:t>
      </w:r>
      <w:r w:rsidR="00587755" w:rsidRPr="00C64FAD">
        <w:rPr>
          <w:rFonts w:ascii="宋体" w:hAnsi="宋体" w:hint="eastAsia"/>
          <w:sz w:val="24"/>
        </w:rPr>
        <w:t>更新时间</w:t>
      </w:r>
      <w:r w:rsidR="00587755">
        <w:rPr>
          <w:rFonts w:ascii="宋体" w:hAnsi="宋体" w:hint="eastAsia"/>
          <w:sz w:val="24"/>
        </w:rPr>
        <w:t>、</w:t>
      </w:r>
      <w:r w:rsidR="00587755" w:rsidRPr="00C64FAD">
        <w:rPr>
          <w:rFonts w:ascii="宋体" w:hAnsi="宋体" w:hint="eastAsia"/>
          <w:sz w:val="24"/>
        </w:rPr>
        <w:t>供应商ID</w:t>
      </w:r>
      <w:r w:rsidR="00587755">
        <w:rPr>
          <w:rFonts w:ascii="宋体" w:hAnsi="宋体" w:hint="eastAsia"/>
          <w:sz w:val="24"/>
        </w:rPr>
        <w:t>。</w:t>
      </w:r>
    </w:p>
    <w:p w14:paraId="3782F83C" w14:textId="38D88AE2" w:rsidR="00587755" w:rsidRDefault="006B49B7" w:rsidP="00A60AFA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3）</w:t>
      </w:r>
      <w:r w:rsidR="00BB17B5">
        <w:rPr>
          <w:rFonts w:ascii="宋体" w:hAnsi="宋体" w:hint="eastAsia"/>
          <w:sz w:val="24"/>
        </w:rPr>
        <w:t>供应商</w:t>
      </w:r>
      <w:r w:rsidR="00A60AFA">
        <w:rPr>
          <w:rFonts w:ascii="宋体" w:hAnsi="宋体" w:hint="eastAsia"/>
          <w:sz w:val="24"/>
        </w:rPr>
        <w:t>：</w:t>
      </w:r>
      <w:r w:rsidR="00587755" w:rsidRPr="00716738">
        <w:rPr>
          <w:rFonts w:ascii="宋体" w:hAnsi="宋体" w:hint="eastAsia"/>
          <w:sz w:val="24"/>
        </w:rPr>
        <w:t>供应商</w:t>
      </w:r>
      <w:r w:rsidR="00587755" w:rsidRPr="00774B89">
        <w:rPr>
          <w:rFonts w:ascii="宋体" w:hAnsi="宋体" w:hint="eastAsia"/>
          <w:sz w:val="24"/>
        </w:rPr>
        <w:t>ID</w:t>
      </w:r>
      <w:r w:rsidR="00587755">
        <w:rPr>
          <w:rFonts w:ascii="宋体" w:hAnsi="宋体" w:hint="eastAsia"/>
          <w:sz w:val="24"/>
        </w:rPr>
        <w:t>、供货商编码、供货商名称、</w:t>
      </w:r>
      <w:r w:rsidR="00587755" w:rsidRPr="000B59F8">
        <w:rPr>
          <w:rFonts w:ascii="宋体" w:hAnsi="宋体" w:hint="eastAsia"/>
          <w:sz w:val="24"/>
        </w:rPr>
        <w:t>供应商详细描述</w:t>
      </w:r>
      <w:r w:rsidR="00587755">
        <w:rPr>
          <w:rFonts w:ascii="宋体" w:hAnsi="宋体" w:hint="eastAsia"/>
          <w:sz w:val="24"/>
        </w:rPr>
        <w:t>、</w:t>
      </w:r>
      <w:r w:rsidR="00587755" w:rsidRPr="000B59F8">
        <w:rPr>
          <w:rFonts w:ascii="宋体" w:hAnsi="宋体" w:hint="eastAsia"/>
          <w:sz w:val="24"/>
        </w:rPr>
        <w:t>供应商联系人</w:t>
      </w:r>
      <w:r w:rsidR="00587755">
        <w:rPr>
          <w:rFonts w:ascii="宋体" w:hAnsi="宋体" w:hint="eastAsia"/>
          <w:sz w:val="24"/>
        </w:rPr>
        <w:t>、联系电话、地址、微信、</w:t>
      </w:r>
      <w:r w:rsidR="00587755" w:rsidRPr="000B59F8">
        <w:rPr>
          <w:rFonts w:ascii="宋体" w:hAnsi="宋体" w:hint="eastAsia"/>
          <w:sz w:val="24"/>
        </w:rPr>
        <w:t>创建者</w:t>
      </w:r>
      <w:r w:rsidR="00587755">
        <w:rPr>
          <w:rFonts w:ascii="宋体" w:hAnsi="宋体" w:hint="eastAsia"/>
          <w:sz w:val="24"/>
        </w:rPr>
        <w:t>、</w:t>
      </w:r>
      <w:r w:rsidR="00587755" w:rsidRPr="000B59F8">
        <w:rPr>
          <w:rFonts w:ascii="宋体" w:hAnsi="宋体" w:hint="eastAsia"/>
          <w:sz w:val="24"/>
        </w:rPr>
        <w:t>创建时间</w:t>
      </w:r>
      <w:r w:rsidR="00587755">
        <w:rPr>
          <w:rFonts w:ascii="宋体" w:hAnsi="宋体" w:hint="eastAsia"/>
          <w:sz w:val="24"/>
        </w:rPr>
        <w:t>、</w:t>
      </w:r>
      <w:r w:rsidR="00587755" w:rsidRPr="000B59F8">
        <w:rPr>
          <w:rFonts w:ascii="宋体" w:hAnsi="宋体" w:hint="eastAsia"/>
          <w:sz w:val="24"/>
        </w:rPr>
        <w:t>更新时间</w:t>
      </w:r>
      <w:r w:rsidR="00587755">
        <w:rPr>
          <w:rFonts w:ascii="宋体" w:hAnsi="宋体" w:hint="eastAsia"/>
          <w:sz w:val="24"/>
        </w:rPr>
        <w:t>、</w:t>
      </w:r>
      <w:r w:rsidR="00587755" w:rsidRPr="000B59F8">
        <w:rPr>
          <w:rFonts w:ascii="宋体" w:hAnsi="宋体" w:hint="eastAsia"/>
          <w:sz w:val="24"/>
        </w:rPr>
        <w:t>更新者</w:t>
      </w:r>
      <w:r w:rsidR="00587755">
        <w:rPr>
          <w:rFonts w:ascii="宋体" w:hAnsi="宋体" w:hint="eastAsia"/>
          <w:sz w:val="24"/>
        </w:rPr>
        <w:t>、</w:t>
      </w:r>
      <w:r w:rsidR="00587755" w:rsidRPr="000B59F8">
        <w:rPr>
          <w:rFonts w:ascii="宋体" w:hAnsi="宋体" w:hint="eastAsia"/>
          <w:sz w:val="24"/>
        </w:rPr>
        <w:t>营业执照</w:t>
      </w:r>
      <w:r w:rsidR="00587755">
        <w:rPr>
          <w:rFonts w:ascii="宋体" w:hAnsi="宋体" w:hint="eastAsia"/>
          <w:sz w:val="24"/>
        </w:rPr>
        <w:t>、</w:t>
      </w:r>
      <w:r w:rsidR="00587755" w:rsidRPr="000B59F8">
        <w:rPr>
          <w:rFonts w:ascii="宋体" w:hAnsi="宋体" w:hint="eastAsia"/>
          <w:sz w:val="24"/>
        </w:rPr>
        <w:t>组织机构代码证</w:t>
      </w:r>
      <w:r w:rsidR="00587755">
        <w:rPr>
          <w:rFonts w:ascii="宋体" w:hAnsi="宋体" w:hint="eastAsia"/>
          <w:sz w:val="24"/>
        </w:rPr>
        <w:t>。</w:t>
      </w:r>
    </w:p>
    <w:p w14:paraId="3CEF41BC" w14:textId="77777777" w:rsidR="00587755" w:rsidRDefault="006B49B7" w:rsidP="00587755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4）</w:t>
      </w:r>
      <w:r w:rsidR="0015611F">
        <w:rPr>
          <w:rFonts w:ascii="宋体" w:hAnsi="宋体" w:hint="eastAsia"/>
          <w:sz w:val="24"/>
        </w:rPr>
        <w:t>地址</w:t>
      </w:r>
      <w:r w:rsidR="00A60AFA">
        <w:rPr>
          <w:rFonts w:ascii="宋体" w:hAnsi="宋体" w:hint="eastAsia"/>
          <w:sz w:val="24"/>
        </w:rPr>
        <w:t>：</w:t>
      </w:r>
      <w:r w:rsidR="00587755" w:rsidRPr="001467E9">
        <w:rPr>
          <w:rFonts w:ascii="宋体" w:hAnsi="宋体"/>
          <w:sz w:val="24"/>
        </w:rPr>
        <w:t>主键ID</w:t>
      </w:r>
      <w:r w:rsidR="00587755" w:rsidRPr="0093148D">
        <w:rPr>
          <w:rFonts w:ascii="宋体" w:hAnsi="宋体" w:hint="eastAsia"/>
          <w:sz w:val="24"/>
        </w:rPr>
        <w:t>、</w:t>
      </w:r>
      <w:r w:rsidR="00587755" w:rsidRPr="00910B7F">
        <w:rPr>
          <w:rFonts w:ascii="宋体" w:hAnsi="宋体" w:hint="eastAsia"/>
          <w:sz w:val="24"/>
        </w:rPr>
        <w:t>联系人姓名</w:t>
      </w:r>
      <w:r w:rsidR="00587755" w:rsidRPr="0093148D">
        <w:rPr>
          <w:rFonts w:ascii="宋体" w:hAnsi="宋体" w:hint="eastAsia"/>
          <w:sz w:val="24"/>
        </w:rPr>
        <w:t>、</w:t>
      </w:r>
      <w:r w:rsidR="00587755" w:rsidRPr="00910B7F">
        <w:rPr>
          <w:rFonts w:ascii="宋体" w:hAnsi="宋体" w:hint="eastAsia"/>
          <w:sz w:val="24"/>
        </w:rPr>
        <w:t>收货地址明细</w:t>
      </w:r>
      <w:r w:rsidR="00587755" w:rsidRPr="0093148D">
        <w:rPr>
          <w:rFonts w:ascii="宋体" w:hAnsi="宋体" w:hint="eastAsia"/>
          <w:sz w:val="24"/>
        </w:rPr>
        <w:t>、</w:t>
      </w:r>
      <w:r w:rsidR="00587755" w:rsidRPr="00910B7F">
        <w:rPr>
          <w:rFonts w:ascii="宋体" w:hAnsi="宋体" w:hint="eastAsia"/>
          <w:sz w:val="24"/>
        </w:rPr>
        <w:t>邮编</w:t>
      </w:r>
      <w:r w:rsidR="00587755" w:rsidRPr="0093148D">
        <w:rPr>
          <w:rFonts w:ascii="宋体" w:hAnsi="宋体" w:hint="eastAsia"/>
          <w:sz w:val="24"/>
        </w:rPr>
        <w:t>、</w:t>
      </w:r>
      <w:r w:rsidR="00587755" w:rsidRPr="00910B7F">
        <w:rPr>
          <w:rFonts w:ascii="宋体" w:hAnsi="宋体" w:hint="eastAsia"/>
          <w:sz w:val="24"/>
        </w:rPr>
        <w:t>联系人电话</w:t>
      </w:r>
      <w:r w:rsidR="00587755" w:rsidRPr="0093148D">
        <w:rPr>
          <w:rFonts w:ascii="宋体" w:hAnsi="宋体" w:hint="eastAsia"/>
          <w:sz w:val="24"/>
        </w:rPr>
        <w:t>、</w:t>
      </w:r>
      <w:r w:rsidR="00587755" w:rsidRPr="00910B7F">
        <w:rPr>
          <w:rFonts w:ascii="宋体" w:hAnsi="宋体" w:hint="eastAsia"/>
          <w:sz w:val="24"/>
        </w:rPr>
        <w:t>创建者</w:t>
      </w:r>
      <w:r w:rsidR="00587755">
        <w:rPr>
          <w:rFonts w:ascii="宋体" w:hAnsi="宋体" w:hint="eastAsia"/>
          <w:sz w:val="24"/>
        </w:rPr>
        <w:t>、</w:t>
      </w:r>
      <w:r w:rsidR="00587755" w:rsidRPr="0093148D">
        <w:rPr>
          <w:rFonts w:ascii="宋体" w:hAnsi="宋体" w:hint="eastAsia"/>
          <w:sz w:val="24"/>
        </w:rPr>
        <w:t>创建日期、</w:t>
      </w:r>
      <w:r w:rsidR="00587755" w:rsidRPr="00910B7F">
        <w:rPr>
          <w:rFonts w:ascii="宋体" w:hAnsi="宋体" w:hint="eastAsia"/>
          <w:sz w:val="24"/>
        </w:rPr>
        <w:t>修改者</w:t>
      </w:r>
      <w:r w:rsidR="00587755">
        <w:rPr>
          <w:rFonts w:ascii="宋体" w:hAnsi="宋体" w:hint="eastAsia"/>
          <w:sz w:val="24"/>
        </w:rPr>
        <w:t>、</w:t>
      </w:r>
      <w:r w:rsidR="00587755" w:rsidRPr="00910B7F">
        <w:rPr>
          <w:rFonts w:ascii="宋体" w:hAnsi="宋体" w:hint="eastAsia"/>
          <w:sz w:val="24"/>
        </w:rPr>
        <w:t>修改时间</w:t>
      </w:r>
      <w:r w:rsidR="00587755">
        <w:rPr>
          <w:rFonts w:ascii="宋体" w:hAnsi="宋体" w:hint="eastAsia"/>
          <w:sz w:val="24"/>
        </w:rPr>
        <w:t>、</w:t>
      </w:r>
      <w:r w:rsidR="00587755" w:rsidRPr="00910B7F">
        <w:rPr>
          <w:rFonts w:ascii="宋体" w:hAnsi="宋体" w:hint="eastAsia"/>
          <w:sz w:val="24"/>
        </w:rPr>
        <w:t>用户ID</w:t>
      </w:r>
      <w:r w:rsidR="00587755">
        <w:rPr>
          <w:rFonts w:ascii="宋体" w:hAnsi="宋体" w:hint="eastAsia"/>
          <w:sz w:val="24"/>
        </w:rPr>
        <w:t>。</w:t>
      </w:r>
    </w:p>
    <w:p w14:paraId="33E5BC04" w14:textId="385200A3" w:rsidR="00587755" w:rsidRPr="0093148D" w:rsidRDefault="00EE149D" w:rsidP="00587755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5）角色：</w:t>
      </w:r>
      <w:r w:rsidR="00587755" w:rsidRPr="0093148D">
        <w:rPr>
          <w:rFonts w:ascii="宋体" w:hAnsi="宋体" w:hint="eastAsia"/>
          <w:sz w:val="24"/>
        </w:rPr>
        <w:t>角色编号、角色编码、角色名称、</w:t>
      </w:r>
      <w:r w:rsidR="00587755" w:rsidRPr="006E36CA">
        <w:rPr>
          <w:rFonts w:ascii="宋体" w:hAnsi="宋体" w:hint="eastAsia"/>
          <w:sz w:val="24"/>
        </w:rPr>
        <w:t>创建者</w:t>
      </w:r>
      <w:r w:rsidR="00587755">
        <w:rPr>
          <w:rFonts w:ascii="宋体" w:hAnsi="宋体" w:hint="eastAsia"/>
          <w:sz w:val="24"/>
        </w:rPr>
        <w:t>、</w:t>
      </w:r>
      <w:r w:rsidR="00587755" w:rsidRPr="0093148D">
        <w:rPr>
          <w:rFonts w:ascii="宋体" w:hAnsi="宋体" w:hint="eastAsia"/>
          <w:sz w:val="24"/>
        </w:rPr>
        <w:t>创建时间</w:t>
      </w:r>
      <w:r w:rsidR="00587755">
        <w:rPr>
          <w:rFonts w:ascii="宋体" w:hAnsi="宋体" w:hint="eastAsia"/>
          <w:sz w:val="24"/>
        </w:rPr>
        <w:t>、</w:t>
      </w:r>
      <w:r w:rsidR="00587755" w:rsidRPr="006E36CA">
        <w:rPr>
          <w:rFonts w:ascii="宋体" w:hAnsi="宋体" w:hint="eastAsia"/>
          <w:sz w:val="24"/>
        </w:rPr>
        <w:t>修改者</w:t>
      </w:r>
      <w:r w:rsidR="00587755">
        <w:rPr>
          <w:rFonts w:ascii="宋体" w:hAnsi="宋体" w:hint="eastAsia"/>
          <w:sz w:val="24"/>
        </w:rPr>
        <w:t>、</w:t>
      </w:r>
      <w:r w:rsidR="00587755" w:rsidRPr="006E36CA">
        <w:rPr>
          <w:rFonts w:ascii="宋体" w:hAnsi="宋体" w:hint="eastAsia"/>
          <w:sz w:val="24"/>
        </w:rPr>
        <w:t>修改时间</w:t>
      </w:r>
      <w:r w:rsidR="00587755">
        <w:rPr>
          <w:rFonts w:ascii="宋体" w:hAnsi="宋体" w:hint="eastAsia"/>
          <w:sz w:val="24"/>
        </w:rPr>
        <w:t>。</w:t>
      </w:r>
    </w:p>
    <w:p w14:paraId="22FD306C" w14:textId="11D50321" w:rsidR="00EE149D" w:rsidRPr="00587755" w:rsidRDefault="00EE149D" w:rsidP="00EE149D">
      <w:pPr>
        <w:spacing w:before="156" w:line="360" w:lineRule="auto"/>
        <w:ind w:firstLineChars="200" w:firstLine="480"/>
        <w:rPr>
          <w:rFonts w:ascii="宋体" w:hAnsi="宋体"/>
          <w:sz w:val="24"/>
        </w:rPr>
      </w:pPr>
    </w:p>
    <w:p w14:paraId="23A9F00E" w14:textId="22FFC9E2" w:rsidR="00754F41" w:rsidRPr="005A10FC" w:rsidRDefault="00DB09FE" w:rsidP="00D51028">
      <w:pPr>
        <w:pStyle w:val="2"/>
        <w:rPr>
          <w:rFonts w:asciiTheme="majorEastAsia" w:hAnsiTheme="majorEastAsia"/>
        </w:rPr>
      </w:pPr>
      <w:r w:rsidRPr="005A10FC">
        <w:rPr>
          <w:rFonts w:asciiTheme="majorEastAsia" w:hAnsiTheme="majorEastAsia"/>
        </w:rPr>
        <w:lastRenderedPageBreak/>
        <w:t>3</w:t>
      </w:r>
      <w:r w:rsidR="00754F41" w:rsidRPr="005A10FC">
        <w:rPr>
          <w:rFonts w:asciiTheme="majorEastAsia" w:hAnsiTheme="majorEastAsia" w:hint="eastAsia"/>
        </w:rPr>
        <w:t>.3 数据库逻辑结构设计</w:t>
      </w:r>
    </w:p>
    <w:p w14:paraId="649FEF35" w14:textId="40C50063" w:rsidR="00FC5A64" w:rsidRPr="00A948D3" w:rsidRDefault="00FC5A64" w:rsidP="00EA6442">
      <w:pPr>
        <w:spacing w:before="156" w:line="480" w:lineRule="auto"/>
        <w:ind w:firstLineChars="200" w:firstLine="480"/>
        <w:rPr>
          <w:rFonts w:ascii="宋体" w:hAnsi="宋体"/>
          <w:sz w:val="24"/>
        </w:rPr>
      </w:pPr>
      <w:r w:rsidRPr="00A948D3">
        <w:rPr>
          <w:rFonts w:ascii="宋体" w:hAnsi="宋体" w:hint="eastAsia"/>
          <w:sz w:val="24"/>
        </w:rPr>
        <w:t>将概念结构设计中的各个模型转化为</w:t>
      </w:r>
      <w:r w:rsidRPr="00A948D3">
        <w:rPr>
          <w:rFonts w:ascii="宋体" w:hAnsi="宋体"/>
          <w:sz w:val="24"/>
        </w:rPr>
        <w:t>DBMS</w:t>
      </w:r>
      <w:r w:rsidRPr="00A948D3">
        <w:rPr>
          <w:rFonts w:ascii="宋体" w:hAnsi="宋体" w:hint="eastAsia"/>
          <w:sz w:val="24"/>
        </w:rPr>
        <w:t>支持的表结构，同时保持不会出现插入异常、删除异常和修改异常</w:t>
      </w:r>
      <w:r w:rsidR="00404A7D" w:rsidRPr="00A948D3">
        <w:rPr>
          <w:rFonts w:ascii="宋体" w:hAnsi="宋体" w:hint="eastAsia"/>
          <w:sz w:val="24"/>
        </w:rPr>
        <w:t>，</w:t>
      </w:r>
      <w:r w:rsidRPr="00A948D3">
        <w:rPr>
          <w:rFonts w:ascii="宋体" w:hAnsi="宋体" w:hint="eastAsia"/>
          <w:sz w:val="24"/>
        </w:rPr>
        <w:t>表结构应该做到符合</w:t>
      </w:r>
      <w:r w:rsidR="00404A7D" w:rsidRPr="00A948D3">
        <w:rPr>
          <w:rFonts w:ascii="宋体" w:hAnsi="宋体" w:hint="eastAsia"/>
          <w:sz w:val="24"/>
        </w:rPr>
        <w:t>3NF</w:t>
      </w:r>
      <w:r w:rsidRPr="00A948D3">
        <w:rPr>
          <w:rFonts w:ascii="宋体" w:hAnsi="宋体" w:hint="eastAsia"/>
          <w:sz w:val="24"/>
        </w:rPr>
        <w:t>。</w:t>
      </w:r>
      <w:r w:rsidR="00404A7D" w:rsidRPr="00A948D3">
        <w:rPr>
          <w:rFonts w:ascii="宋体" w:hAnsi="宋体" w:hint="eastAsia"/>
          <w:sz w:val="24"/>
        </w:rPr>
        <w:t>根据系统 E-R 图，需要设计</w:t>
      </w:r>
      <w:r w:rsidR="00404A7D" w:rsidRPr="00A948D3">
        <w:rPr>
          <w:rFonts w:ascii="宋体" w:hAnsi="宋体"/>
          <w:sz w:val="24"/>
        </w:rPr>
        <w:t>4</w:t>
      </w:r>
      <w:r w:rsidR="00404A7D" w:rsidRPr="00A948D3">
        <w:rPr>
          <w:rFonts w:ascii="宋体" w:hAnsi="宋体" w:hint="eastAsia"/>
          <w:sz w:val="24"/>
        </w:rPr>
        <w:t>个数据表来存放信息。</w:t>
      </w:r>
      <w:r w:rsidRPr="00A948D3">
        <w:rPr>
          <w:rFonts w:ascii="宋体" w:hAnsi="宋体" w:hint="eastAsia"/>
          <w:sz w:val="24"/>
        </w:rPr>
        <w:t>在本系统中，一共有</w:t>
      </w:r>
      <w:r w:rsidR="00365F27" w:rsidRPr="00A948D3">
        <w:rPr>
          <w:rFonts w:ascii="宋体" w:hAnsi="宋体" w:hint="eastAsia"/>
          <w:sz w:val="24"/>
        </w:rPr>
        <w:t>五</w:t>
      </w:r>
      <w:r w:rsidRPr="00A948D3">
        <w:rPr>
          <w:rFonts w:ascii="宋体" w:hAnsi="宋体" w:hint="eastAsia"/>
          <w:sz w:val="24"/>
        </w:rPr>
        <w:t>个实体，实体转化为数据库模型为如下所示：</w:t>
      </w:r>
    </w:p>
    <w:p w14:paraId="3741272A" w14:textId="1DF792F7" w:rsidR="00297688" w:rsidRPr="00A948D3" w:rsidRDefault="00D010F3" w:rsidP="00A948D3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1</w:t>
      </w:r>
      <w:r w:rsidR="00453D98">
        <w:rPr>
          <w:rFonts w:ascii="宋体" w:hAnsi="宋体" w:hint="eastAsia"/>
          <w:sz w:val="24"/>
        </w:rPr>
        <w:t>、</w:t>
      </w:r>
      <w:r w:rsidR="00297688" w:rsidRPr="00A948D3">
        <w:rPr>
          <w:rFonts w:ascii="宋体" w:hAnsi="宋体" w:hint="eastAsia"/>
          <w:sz w:val="24"/>
        </w:rPr>
        <w:t>一对多联系转化为一个关系模式</w:t>
      </w:r>
    </w:p>
    <w:p w14:paraId="760330B0" w14:textId="5ABC6DAB" w:rsidR="00365F27" w:rsidRDefault="00365F27" w:rsidP="00A948D3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用户-</w:t>
      </w:r>
      <w:r w:rsidR="00FE24AB">
        <w:rPr>
          <w:rFonts w:ascii="宋体" w:hAnsi="宋体" w:hint="eastAsia"/>
          <w:sz w:val="24"/>
        </w:rPr>
        <w:t>-</w:t>
      </w:r>
      <w:r>
        <w:rPr>
          <w:rFonts w:ascii="宋体" w:hAnsi="宋体" w:hint="eastAsia"/>
          <w:sz w:val="24"/>
        </w:rPr>
        <w:t>订单(用户编号</w:t>
      </w:r>
      <w:r>
        <w:rPr>
          <w:rFonts w:ascii="宋体" w:hAnsi="宋体"/>
          <w:sz w:val="24"/>
        </w:rPr>
        <w:t>,</w:t>
      </w:r>
      <w:r>
        <w:rPr>
          <w:rFonts w:ascii="宋体" w:hAnsi="宋体" w:hint="eastAsia"/>
          <w:sz w:val="24"/>
        </w:rPr>
        <w:t>订单编号</w:t>
      </w:r>
      <w:r>
        <w:rPr>
          <w:rFonts w:ascii="宋体" w:hAnsi="宋体"/>
          <w:sz w:val="24"/>
        </w:rPr>
        <w:t>)</w:t>
      </w:r>
    </w:p>
    <w:p w14:paraId="736FB58A" w14:textId="09C82D6A" w:rsidR="00365F27" w:rsidRDefault="00365F27" w:rsidP="00A948D3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供货商-</w:t>
      </w:r>
      <w:r w:rsidR="00FE24AB">
        <w:rPr>
          <w:rFonts w:ascii="宋体" w:hAnsi="宋体" w:hint="eastAsia"/>
          <w:sz w:val="24"/>
        </w:rPr>
        <w:t>-</w:t>
      </w:r>
      <w:r>
        <w:rPr>
          <w:rFonts w:ascii="宋体" w:hAnsi="宋体" w:hint="eastAsia"/>
          <w:sz w:val="24"/>
        </w:rPr>
        <w:t>订单(供货商编号,订单编号</w:t>
      </w:r>
      <w:r>
        <w:rPr>
          <w:rFonts w:ascii="宋体" w:hAnsi="宋体"/>
          <w:sz w:val="24"/>
        </w:rPr>
        <w:t>)</w:t>
      </w:r>
    </w:p>
    <w:p w14:paraId="1F9454AA" w14:textId="5F82EB63" w:rsidR="00365F27" w:rsidRDefault="00365F27" w:rsidP="00A948D3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用户-</w:t>
      </w:r>
      <w:r w:rsidR="00FE24AB">
        <w:rPr>
          <w:rFonts w:ascii="宋体" w:hAnsi="宋体" w:hint="eastAsia"/>
          <w:sz w:val="24"/>
        </w:rPr>
        <w:t>-</w:t>
      </w:r>
      <w:r>
        <w:rPr>
          <w:rFonts w:ascii="宋体" w:hAnsi="宋体" w:hint="eastAsia"/>
          <w:sz w:val="24"/>
        </w:rPr>
        <w:t>身份（用户编号，身份编号）</w:t>
      </w:r>
    </w:p>
    <w:p w14:paraId="5BFFF191" w14:textId="3C8D116D" w:rsidR="00297688" w:rsidRPr="00365F27" w:rsidRDefault="00365F27" w:rsidP="00A948D3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用户-</w:t>
      </w:r>
      <w:r w:rsidR="00FE24AB">
        <w:rPr>
          <w:rFonts w:ascii="宋体" w:hAnsi="宋体" w:hint="eastAsia"/>
          <w:sz w:val="24"/>
        </w:rPr>
        <w:t>-</w:t>
      </w:r>
      <w:r>
        <w:rPr>
          <w:rFonts w:ascii="宋体" w:hAnsi="宋体" w:hint="eastAsia"/>
          <w:sz w:val="24"/>
        </w:rPr>
        <w:t>地址（用户编号）</w:t>
      </w:r>
    </w:p>
    <w:p w14:paraId="5D269B5C" w14:textId="1B9EE73A" w:rsidR="00FC5A64" w:rsidRDefault="00D010F3" w:rsidP="00A948D3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2</w:t>
      </w:r>
      <w:r w:rsidR="00453D98">
        <w:rPr>
          <w:rFonts w:ascii="宋体" w:hAnsi="宋体" w:hint="eastAsia"/>
          <w:sz w:val="24"/>
        </w:rPr>
        <w:t>、</w:t>
      </w:r>
      <w:r w:rsidR="00FC5A64" w:rsidRPr="00A948D3">
        <w:rPr>
          <w:rFonts w:ascii="宋体" w:hAnsi="宋体" w:hint="eastAsia"/>
          <w:sz w:val="24"/>
        </w:rPr>
        <w:t>利用以上关系模式得到的所有数据表如下所示：</w:t>
      </w:r>
    </w:p>
    <w:p w14:paraId="0C6BE0C9" w14:textId="1D5B2A54" w:rsidR="00453D98" w:rsidRDefault="00453D98" w:rsidP="00453D98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1）用户表</w:t>
      </w:r>
      <w:r w:rsidR="00716738">
        <w:rPr>
          <w:rFonts w:ascii="宋体" w:hAnsi="宋体" w:hint="eastAsia"/>
          <w:sz w:val="24"/>
        </w:rPr>
        <w:t>（</w:t>
      </w:r>
      <w:r w:rsidR="00716738" w:rsidRPr="00716738">
        <w:rPr>
          <w:rFonts w:ascii="宋体" w:hAnsi="宋体"/>
          <w:sz w:val="24"/>
        </w:rPr>
        <w:t>smbms_user</w:t>
      </w:r>
      <w:r w:rsidR="00716738">
        <w:rPr>
          <w:rFonts w:ascii="宋体" w:hAnsi="宋体" w:hint="eastAsia"/>
          <w:sz w:val="24"/>
        </w:rPr>
        <w:t>）</w:t>
      </w:r>
      <w:r>
        <w:rPr>
          <w:rFonts w:ascii="宋体" w:hAnsi="宋体" w:hint="eastAsia"/>
          <w:sz w:val="24"/>
        </w:rPr>
        <w:t>：</w:t>
      </w:r>
    </w:p>
    <w:p w14:paraId="36B3F2A1" w14:textId="15D72941" w:rsidR="00453D98" w:rsidRPr="00453D98" w:rsidRDefault="00453D98" w:rsidP="00453D98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·</w:t>
      </w:r>
      <w:r w:rsidRPr="00453D98">
        <w:rPr>
          <w:rFonts w:ascii="宋体" w:hAnsi="宋体" w:hint="eastAsia"/>
          <w:sz w:val="24"/>
        </w:rPr>
        <w:t>数据项：</w:t>
      </w:r>
      <w:r w:rsidR="000B59F8" w:rsidRPr="000B59F8">
        <w:rPr>
          <w:rFonts w:ascii="宋体" w:hAnsi="宋体" w:hint="eastAsia"/>
          <w:sz w:val="24"/>
        </w:rPr>
        <w:t>主键ID</w:t>
      </w:r>
      <w:r>
        <w:rPr>
          <w:rFonts w:ascii="宋体" w:hAnsi="宋体" w:hint="eastAsia"/>
          <w:sz w:val="24"/>
        </w:rPr>
        <w:t>、用户编码、</w:t>
      </w:r>
      <w:r w:rsidR="000B59F8" w:rsidRPr="000B59F8">
        <w:rPr>
          <w:rFonts w:ascii="宋体" w:hAnsi="宋体" w:hint="eastAsia"/>
          <w:sz w:val="24"/>
        </w:rPr>
        <w:t>用户名称</w:t>
      </w:r>
      <w:r>
        <w:rPr>
          <w:rFonts w:ascii="宋体" w:hAnsi="宋体" w:hint="eastAsia"/>
          <w:sz w:val="24"/>
        </w:rPr>
        <w:t>、</w:t>
      </w:r>
      <w:r w:rsidR="000B59F8" w:rsidRPr="000B59F8">
        <w:rPr>
          <w:rFonts w:ascii="宋体" w:hAnsi="宋体" w:hint="eastAsia"/>
          <w:sz w:val="24"/>
        </w:rPr>
        <w:t>用户密码</w:t>
      </w:r>
      <w:r>
        <w:rPr>
          <w:rFonts w:ascii="宋体" w:hAnsi="宋体" w:hint="eastAsia"/>
          <w:sz w:val="24"/>
        </w:rPr>
        <w:t>、性别、出生日期、</w:t>
      </w:r>
      <w:r w:rsidR="000B59F8" w:rsidRPr="000B59F8">
        <w:rPr>
          <w:rFonts w:ascii="宋体" w:hAnsi="宋体" w:hint="eastAsia"/>
          <w:sz w:val="24"/>
        </w:rPr>
        <w:t>手机</w:t>
      </w:r>
      <w:r>
        <w:rPr>
          <w:rFonts w:ascii="宋体" w:hAnsi="宋体" w:hint="eastAsia"/>
          <w:sz w:val="24"/>
        </w:rPr>
        <w:t>、地址、</w:t>
      </w:r>
      <w:r w:rsidR="000B59F8" w:rsidRPr="000B59F8">
        <w:rPr>
          <w:rFonts w:ascii="宋体" w:hAnsi="宋体" w:hint="eastAsia"/>
          <w:sz w:val="24"/>
        </w:rPr>
        <w:t>用户角色</w:t>
      </w:r>
      <w:r>
        <w:rPr>
          <w:rFonts w:ascii="宋体" w:hAnsi="宋体" w:hint="eastAsia"/>
          <w:sz w:val="24"/>
        </w:rPr>
        <w:t>、</w:t>
      </w:r>
      <w:r w:rsidR="000B59F8" w:rsidRPr="000B59F8">
        <w:rPr>
          <w:rFonts w:ascii="宋体" w:hAnsi="宋体" w:hint="eastAsia"/>
          <w:sz w:val="24"/>
        </w:rPr>
        <w:t>创建者</w:t>
      </w:r>
      <w:r w:rsidR="000B59F8">
        <w:rPr>
          <w:rFonts w:ascii="宋体" w:hAnsi="宋体" w:hint="eastAsia"/>
          <w:sz w:val="24"/>
        </w:rPr>
        <w:t>、</w:t>
      </w:r>
      <w:r w:rsidR="000B59F8" w:rsidRPr="000B59F8">
        <w:rPr>
          <w:rFonts w:ascii="宋体" w:hAnsi="宋体" w:hint="eastAsia"/>
          <w:sz w:val="24"/>
        </w:rPr>
        <w:t>创建时间</w:t>
      </w:r>
      <w:r w:rsidR="000B59F8">
        <w:rPr>
          <w:rFonts w:ascii="宋体" w:hAnsi="宋体" w:hint="eastAsia"/>
          <w:sz w:val="24"/>
        </w:rPr>
        <w:t>、</w:t>
      </w:r>
      <w:r w:rsidR="000B59F8" w:rsidRPr="000B59F8">
        <w:rPr>
          <w:rFonts w:ascii="宋体" w:hAnsi="宋体" w:hint="eastAsia"/>
          <w:sz w:val="24"/>
        </w:rPr>
        <w:t>更新者</w:t>
      </w:r>
      <w:r w:rsidR="000B59F8">
        <w:rPr>
          <w:rFonts w:ascii="宋体" w:hAnsi="宋体" w:hint="eastAsia"/>
          <w:sz w:val="24"/>
        </w:rPr>
        <w:t>、</w:t>
      </w:r>
      <w:r w:rsidR="000B59F8" w:rsidRPr="000B59F8">
        <w:rPr>
          <w:rFonts w:ascii="宋体" w:hAnsi="宋体" w:hint="eastAsia"/>
          <w:sz w:val="24"/>
        </w:rPr>
        <w:t>更新时间</w:t>
      </w:r>
      <w:r w:rsidR="000B59F8">
        <w:rPr>
          <w:rFonts w:ascii="宋体" w:hAnsi="宋体" w:hint="eastAsia"/>
          <w:sz w:val="24"/>
        </w:rPr>
        <w:t>、</w:t>
      </w:r>
      <w:r w:rsidR="000B59F8" w:rsidRPr="000B59F8">
        <w:rPr>
          <w:rFonts w:ascii="宋体" w:hAnsi="宋体" w:hint="eastAsia"/>
          <w:sz w:val="24"/>
        </w:rPr>
        <w:t>用户头像</w:t>
      </w:r>
      <w:r w:rsidR="000B59F8">
        <w:rPr>
          <w:rFonts w:ascii="宋体" w:hAnsi="宋体" w:hint="eastAsia"/>
          <w:sz w:val="24"/>
        </w:rPr>
        <w:t>、</w:t>
      </w:r>
      <w:r w:rsidR="000B59F8" w:rsidRPr="000B59F8">
        <w:rPr>
          <w:rFonts w:ascii="宋体" w:hAnsi="宋体" w:hint="eastAsia"/>
          <w:sz w:val="24"/>
        </w:rPr>
        <w:t>工作照</w:t>
      </w:r>
      <w:r w:rsidR="000B59F8">
        <w:rPr>
          <w:rFonts w:ascii="宋体" w:hAnsi="宋体" w:hint="eastAsia"/>
          <w:sz w:val="24"/>
        </w:rPr>
        <w:t>。</w:t>
      </w:r>
    </w:p>
    <w:p w14:paraId="4CA973FB" w14:textId="3D9A53E4" w:rsidR="00453D98" w:rsidRPr="00453D98" w:rsidRDefault="00453D98" w:rsidP="00A07EBC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·</w:t>
      </w:r>
      <w:r w:rsidRPr="00453D98">
        <w:rPr>
          <w:rFonts w:ascii="宋体" w:hAnsi="宋体" w:hint="eastAsia"/>
          <w:sz w:val="24"/>
        </w:rPr>
        <w:t>说明：</w:t>
      </w:r>
      <w:r>
        <w:rPr>
          <w:rFonts w:ascii="宋体" w:hAnsi="宋体" w:hint="eastAsia"/>
          <w:sz w:val="24"/>
        </w:rPr>
        <w:t>用户ID</w:t>
      </w:r>
      <w:r w:rsidRPr="00453D98">
        <w:rPr>
          <w:rFonts w:ascii="宋体" w:hAnsi="宋体" w:hint="eastAsia"/>
          <w:sz w:val="24"/>
        </w:rPr>
        <w:t>是唯一的</w:t>
      </w:r>
      <w:r>
        <w:rPr>
          <w:rFonts w:ascii="宋体" w:hAnsi="宋体" w:hint="eastAsia"/>
          <w:sz w:val="24"/>
        </w:rPr>
        <w:t>用户</w:t>
      </w:r>
      <w:r w:rsidRPr="00453D98">
        <w:rPr>
          <w:rFonts w:ascii="宋体" w:hAnsi="宋体" w:hint="eastAsia"/>
          <w:sz w:val="24"/>
        </w:rPr>
        <w:t>标识，使此表的主键</w:t>
      </w:r>
      <w:r>
        <w:rPr>
          <w:rFonts w:ascii="宋体" w:hAnsi="宋体" w:hint="eastAsia"/>
          <w:sz w:val="24"/>
        </w:rPr>
        <w:t>。</w:t>
      </w:r>
      <w:r w:rsidRPr="00453D98">
        <w:rPr>
          <w:rFonts w:ascii="宋体" w:hAnsi="宋体" w:hint="eastAsia"/>
          <w:sz w:val="24"/>
        </w:rPr>
        <w:t>如</w:t>
      </w:r>
      <w:r>
        <w:rPr>
          <w:rFonts w:ascii="宋体" w:hAnsi="宋体" w:hint="eastAsia"/>
          <w:sz w:val="24"/>
        </w:rPr>
        <w:t>表3.</w:t>
      </w:r>
      <w:r>
        <w:rPr>
          <w:rFonts w:ascii="宋体" w:hAnsi="宋体"/>
          <w:sz w:val="24"/>
        </w:rPr>
        <w:t>3</w:t>
      </w:r>
      <w:r>
        <w:rPr>
          <w:rFonts w:ascii="宋体" w:hAnsi="宋体" w:hint="eastAsia"/>
          <w:sz w:val="24"/>
        </w:rPr>
        <w:t>.</w:t>
      </w:r>
      <w:r>
        <w:rPr>
          <w:rFonts w:ascii="宋体" w:hAnsi="宋体"/>
          <w:sz w:val="24"/>
        </w:rPr>
        <w:t>1</w:t>
      </w:r>
      <w:r w:rsidRPr="00453D98">
        <w:rPr>
          <w:rFonts w:ascii="宋体" w:hAnsi="宋体" w:hint="eastAsia"/>
          <w:sz w:val="24"/>
        </w:rPr>
        <w:t>所示。</w:t>
      </w:r>
    </w:p>
    <w:p w14:paraId="0832D157" w14:textId="452087D3" w:rsidR="00C63693" w:rsidRDefault="00C63693" w:rsidP="00C63693">
      <w:pPr>
        <w:pStyle w:val="ad"/>
        <w:keepNext/>
        <w:jc w:val="center"/>
      </w:pPr>
      <w:r w:rsidRPr="00B50870">
        <w:rPr>
          <w:rFonts w:hint="eastAsia"/>
        </w:rPr>
        <w:t>表</w:t>
      </w:r>
      <w:r w:rsidRPr="00B50870">
        <w:t xml:space="preserve">3.3.1 </w:t>
      </w:r>
      <w:r w:rsidRPr="00B50870">
        <w:t>用户表</w:t>
      </w:r>
    </w:p>
    <w:tbl>
      <w:tblPr>
        <w:tblStyle w:val="11"/>
        <w:tblW w:w="8217" w:type="dxa"/>
        <w:tblLook w:val="04A0" w:firstRow="1" w:lastRow="0" w:firstColumn="1" w:lastColumn="0" w:noHBand="0" w:noVBand="1"/>
      </w:tblPr>
      <w:tblGrid>
        <w:gridCol w:w="1675"/>
        <w:gridCol w:w="1666"/>
        <w:gridCol w:w="1649"/>
        <w:gridCol w:w="1651"/>
        <w:gridCol w:w="1576"/>
      </w:tblGrid>
      <w:tr w:rsidR="00365F27" w14:paraId="4E4426E1" w14:textId="77777777" w:rsidTr="000B59F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03E06506" w14:textId="77777777" w:rsidR="00365F27" w:rsidRDefault="00365F27" w:rsidP="0071601B">
            <w:pPr>
              <w:tabs>
                <w:tab w:val="left" w:pos="1260"/>
              </w:tabs>
              <w:jc w:val="center"/>
            </w:pPr>
            <w:r>
              <w:rPr>
                <w:rFonts w:hint="eastAsia"/>
              </w:rPr>
              <w:t>列名</w:t>
            </w:r>
          </w:p>
        </w:tc>
        <w:tc>
          <w:tcPr>
            <w:tcW w:w="1666" w:type="dxa"/>
            <w:vAlign w:val="center"/>
          </w:tcPr>
          <w:p w14:paraId="52904735" w14:textId="77777777" w:rsidR="00365F27" w:rsidRDefault="00365F27" w:rsidP="007160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49" w:type="dxa"/>
            <w:vAlign w:val="center"/>
          </w:tcPr>
          <w:p w14:paraId="0408A6A8" w14:textId="77777777" w:rsidR="00365F27" w:rsidRDefault="00365F27" w:rsidP="007160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651" w:type="dxa"/>
            <w:vAlign w:val="center"/>
          </w:tcPr>
          <w:p w14:paraId="5AEE2BCF" w14:textId="77777777" w:rsidR="00365F27" w:rsidRDefault="00365F27" w:rsidP="007160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1576" w:type="dxa"/>
            <w:vAlign w:val="center"/>
          </w:tcPr>
          <w:p w14:paraId="7E13878D" w14:textId="77777777" w:rsidR="00365F27" w:rsidRDefault="00365F27" w:rsidP="007160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365F27" w14:paraId="599BA65E" w14:textId="77777777" w:rsidTr="000B59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27946CEB" w14:textId="526D5FE3" w:rsidR="00365F27" w:rsidRDefault="000D20EA" w:rsidP="0071601B">
            <w:pPr>
              <w:jc w:val="center"/>
            </w:pPr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1666" w:type="dxa"/>
            <w:vAlign w:val="center"/>
          </w:tcPr>
          <w:p w14:paraId="04232B6C" w14:textId="02E75FC6" w:rsidR="00365F27" w:rsidRDefault="000D20EA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</w:t>
            </w:r>
            <w:r w:rsidR="00365F27">
              <w:t>igint</w:t>
            </w:r>
          </w:p>
        </w:tc>
        <w:tc>
          <w:tcPr>
            <w:tcW w:w="1649" w:type="dxa"/>
            <w:vAlign w:val="center"/>
          </w:tcPr>
          <w:p w14:paraId="54457C9D" w14:textId="2681747E" w:rsidR="00365F27" w:rsidRDefault="000D20EA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51" w:type="dxa"/>
            <w:vAlign w:val="center"/>
          </w:tcPr>
          <w:p w14:paraId="08CA7D96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  <w:tc>
          <w:tcPr>
            <w:tcW w:w="1576" w:type="dxa"/>
            <w:vAlign w:val="center"/>
          </w:tcPr>
          <w:p w14:paraId="5B40A235" w14:textId="3603EF51" w:rsidR="00365F27" w:rsidRDefault="000D20EA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主键</w:t>
            </w:r>
            <w:r>
              <w:rPr>
                <w:rFonts w:hint="eastAsia"/>
              </w:rPr>
              <w:t>ID</w:t>
            </w:r>
          </w:p>
        </w:tc>
      </w:tr>
      <w:tr w:rsidR="00365F27" w14:paraId="74026A36" w14:textId="77777777" w:rsidTr="000B59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434A3931" w14:textId="27007422" w:rsidR="00365F27" w:rsidRDefault="000D20EA" w:rsidP="0071601B">
            <w:pPr>
              <w:jc w:val="center"/>
            </w:pPr>
            <w:r>
              <w:rPr>
                <w:rFonts w:hint="eastAsia"/>
              </w:rPr>
              <w:t>u</w:t>
            </w:r>
            <w:r w:rsidR="00365F27">
              <w:t>se</w:t>
            </w:r>
            <w:r>
              <w:t>r</w:t>
            </w:r>
            <w:r w:rsidR="00365F27">
              <w:t>Code</w:t>
            </w:r>
          </w:p>
        </w:tc>
        <w:tc>
          <w:tcPr>
            <w:tcW w:w="1666" w:type="dxa"/>
            <w:vAlign w:val="center"/>
          </w:tcPr>
          <w:p w14:paraId="1180ECDD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varchar</w:t>
            </w:r>
          </w:p>
        </w:tc>
        <w:tc>
          <w:tcPr>
            <w:tcW w:w="1649" w:type="dxa"/>
            <w:vAlign w:val="center"/>
          </w:tcPr>
          <w:p w14:paraId="1A0B8885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651" w:type="dxa"/>
            <w:vAlign w:val="center"/>
          </w:tcPr>
          <w:p w14:paraId="47810C90" w14:textId="6BD51E46" w:rsidR="00365F27" w:rsidRPr="000B59F8" w:rsidRDefault="00D86CF4" w:rsidP="000B59F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  <w:tc>
          <w:tcPr>
            <w:tcW w:w="1576" w:type="dxa"/>
            <w:vAlign w:val="center"/>
          </w:tcPr>
          <w:p w14:paraId="3CCBDDA2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编码</w:t>
            </w:r>
          </w:p>
        </w:tc>
      </w:tr>
      <w:tr w:rsidR="00365F27" w14:paraId="4F1922DA" w14:textId="77777777" w:rsidTr="000B59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1BB19C12" w14:textId="653E1E34" w:rsidR="00365F27" w:rsidRDefault="000D20EA" w:rsidP="0071601B">
            <w:pPr>
              <w:jc w:val="center"/>
            </w:pPr>
            <w:r>
              <w:t>u</w:t>
            </w:r>
            <w:r w:rsidR="00365F27">
              <w:rPr>
                <w:rFonts w:hint="eastAsia"/>
              </w:rPr>
              <w:t>serName</w:t>
            </w:r>
          </w:p>
        </w:tc>
        <w:tc>
          <w:tcPr>
            <w:tcW w:w="1666" w:type="dxa"/>
            <w:vAlign w:val="center"/>
          </w:tcPr>
          <w:p w14:paraId="07BD1B29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varchar</w:t>
            </w:r>
          </w:p>
        </w:tc>
        <w:tc>
          <w:tcPr>
            <w:tcW w:w="1649" w:type="dxa"/>
            <w:vAlign w:val="center"/>
          </w:tcPr>
          <w:p w14:paraId="7CC7A558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651" w:type="dxa"/>
            <w:vAlign w:val="center"/>
          </w:tcPr>
          <w:p w14:paraId="121F1CAE" w14:textId="5B1906C3" w:rsidR="00365F27" w:rsidRPr="000B59F8" w:rsidRDefault="005566CC" w:rsidP="000B59F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  <w:tc>
          <w:tcPr>
            <w:tcW w:w="1576" w:type="dxa"/>
            <w:vAlign w:val="center"/>
          </w:tcPr>
          <w:p w14:paraId="4E9BEE7D" w14:textId="727DEB32" w:rsidR="00365F27" w:rsidRDefault="000D20EA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名称</w:t>
            </w:r>
          </w:p>
        </w:tc>
      </w:tr>
      <w:tr w:rsidR="00365F27" w14:paraId="0931923A" w14:textId="77777777" w:rsidTr="000B59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125ADF30" w14:textId="77777777" w:rsidR="00365F27" w:rsidRDefault="00365F27" w:rsidP="0071601B">
            <w:pPr>
              <w:jc w:val="center"/>
            </w:pPr>
            <w:r>
              <w:rPr>
                <w:rFonts w:hint="eastAsia"/>
              </w:rPr>
              <w:t>userPassword</w:t>
            </w:r>
          </w:p>
        </w:tc>
        <w:tc>
          <w:tcPr>
            <w:tcW w:w="1666" w:type="dxa"/>
            <w:vAlign w:val="center"/>
          </w:tcPr>
          <w:p w14:paraId="4330EDAF" w14:textId="57F859BF" w:rsidR="00365F27" w:rsidRDefault="000D20EA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</w:t>
            </w:r>
            <w:r w:rsidR="00365F27">
              <w:rPr>
                <w:rFonts w:hint="eastAsia"/>
              </w:rPr>
              <w:t>archar</w:t>
            </w:r>
          </w:p>
        </w:tc>
        <w:tc>
          <w:tcPr>
            <w:tcW w:w="1649" w:type="dxa"/>
            <w:vAlign w:val="center"/>
          </w:tcPr>
          <w:p w14:paraId="471B23B9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5</w:t>
            </w:r>
          </w:p>
        </w:tc>
        <w:tc>
          <w:tcPr>
            <w:tcW w:w="1651" w:type="dxa"/>
            <w:vAlign w:val="center"/>
          </w:tcPr>
          <w:p w14:paraId="77363F2E" w14:textId="1FFD94BD" w:rsidR="00365F27" w:rsidRPr="000B59F8" w:rsidRDefault="005566CC" w:rsidP="000B59F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  <w:tc>
          <w:tcPr>
            <w:tcW w:w="1576" w:type="dxa"/>
            <w:vAlign w:val="center"/>
          </w:tcPr>
          <w:p w14:paraId="7722B2C8" w14:textId="12398312" w:rsidR="00365F27" w:rsidRDefault="000D20EA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密码</w:t>
            </w:r>
          </w:p>
        </w:tc>
      </w:tr>
      <w:tr w:rsidR="00365F27" w14:paraId="5EB25058" w14:textId="77777777" w:rsidTr="000B59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4DC38061" w14:textId="4BA40AF5" w:rsidR="00365F27" w:rsidRDefault="000D20EA" w:rsidP="0071601B">
            <w:pPr>
              <w:jc w:val="center"/>
            </w:pPr>
            <w:r>
              <w:t>g</w:t>
            </w:r>
            <w:r w:rsidR="00365F27">
              <w:rPr>
                <w:rFonts w:hint="eastAsia"/>
              </w:rPr>
              <w:t>ender</w:t>
            </w:r>
          </w:p>
        </w:tc>
        <w:tc>
          <w:tcPr>
            <w:tcW w:w="1666" w:type="dxa"/>
            <w:vAlign w:val="center"/>
          </w:tcPr>
          <w:p w14:paraId="6020E3C0" w14:textId="2B61B6AB" w:rsidR="00365F27" w:rsidRDefault="000D20EA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</w:t>
            </w:r>
            <w:r w:rsidR="00365F27">
              <w:rPr>
                <w:rFonts w:hint="eastAsia"/>
              </w:rPr>
              <w:t>nt</w:t>
            </w:r>
          </w:p>
        </w:tc>
        <w:tc>
          <w:tcPr>
            <w:tcW w:w="1649" w:type="dxa"/>
            <w:vAlign w:val="center"/>
          </w:tcPr>
          <w:p w14:paraId="68CE26C5" w14:textId="023D23AC" w:rsidR="00365F27" w:rsidRDefault="000D20EA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651" w:type="dxa"/>
            <w:vAlign w:val="center"/>
          </w:tcPr>
          <w:p w14:paraId="47B25498" w14:textId="40291C3B" w:rsidR="00365F27" w:rsidRPr="000B59F8" w:rsidRDefault="00365F27" w:rsidP="000B59F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576" w:type="dxa"/>
            <w:vAlign w:val="center"/>
          </w:tcPr>
          <w:p w14:paraId="1F641CD1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性别</w:t>
            </w:r>
          </w:p>
        </w:tc>
      </w:tr>
      <w:tr w:rsidR="00365F27" w14:paraId="08F32B81" w14:textId="77777777" w:rsidTr="000B59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79C138AD" w14:textId="68A3CEC0" w:rsidR="00365F27" w:rsidRDefault="000D20EA" w:rsidP="0071601B">
            <w:pPr>
              <w:jc w:val="center"/>
            </w:pPr>
            <w:r>
              <w:t>b</w:t>
            </w:r>
            <w:r w:rsidR="00365F27">
              <w:t>irthday</w:t>
            </w:r>
          </w:p>
        </w:tc>
        <w:tc>
          <w:tcPr>
            <w:tcW w:w="1666" w:type="dxa"/>
            <w:vAlign w:val="center"/>
          </w:tcPr>
          <w:p w14:paraId="04A83698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1649" w:type="dxa"/>
            <w:vAlign w:val="center"/>
          </w:tcPr>
          <w:p w14:paraId="44430E81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51" w:type="dxa"/>
            <w:vAlign w:val="center"/>
          </w:tcPr>
          <w:p w14:paraId="5B9047EC" w14:textId="1EE80491" w:rsidR="00365F27" w:rsidRPr="000B59F8" w:rsidRDefault="00365F27" w:rsidP="000B59F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76" w:type="dxa"/>
            <w:vAlign w:val="center"/>
          </w:tcPr>
          <w:p w14:paraId="49241980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出生日期</w:t>
            </w:r>
          </w:p>
        </w:tc>
      </w:tr>
      <w:tr w:rsidR="00365F27" w14:paraId="0A851358" w14:textId="77777777" w:rsidTr="000B59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73D8ABD5" w14:textId="4C2C4551" w:rsidR="00365F27" w:rsidRDefault="000D20EA" w:rsidP="0071601B">
            <w:pPr>
              <w:jc w:val="center"/>
            </w:pPr>
            <w:r>
              <w:t>p</w:t>
            </w:r>
            <w:r w:rsidR="00365F27">
              <w:rPr>
                <w:rFonts w:hint="eastAsia"/>
              </w:rPr>
              <w:t>hone</w:t>
            </w:r>
          </w:p>
        </w:tc>
        <w:tc>
          <w:tcPr>
            <w:tcW w:w="1666" w:type="dxa"/>
            <w:vAlign w:val="center"/>
          </w:tcPr>
          <w:p w14:paraId="5A44FE84" w14:textId="3E73CC8B" w:rsidR="00365F27" w:rsidRDefault="000D20EA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</w:t>
            </w:r>
            <w:r w:rsidR="00365F27">
              <w:rPr>
                <w:rFonts w:hint="eastAsia"/>
              </w:rPr>
              <w:t>archar</w:t>
            </w:r>
          </w:p>
        </w:tc>
        <w:tc>
          <w:tcPr>
            <w:tcW w:w="1649" w:type="dxa"/>
            <w:vAlign w:val="center"/>
          </w:tcPr>
          <w:p w14:paraId="23E4FCC6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651" w:type="dxa"/>
            <w:vAlign w:val="center"/>
          </w:tcPr>
          <w:p w14:paraId="22C20435" w14:textId="514EE865" w:rsidR="00365F27" w:rsidRPr="000B59F8" w:rsidRDefault="00365F27" w:rsidP="000B59F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576" w:type="dxa"/>
            <w:vAlign w:val="center"/>
          </w:tcPr>
          <w:p w14:paraId="08283BA6" w14:textId="7DEA1379" w:rsidR="00365F27" w:rsidRDefault="000D20EA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D20EA">
              <w:rPr>
                <w:rFonts w:hint="eastAsia"/>
              </w:rPr>
              <w:t>手机</w:t>
            </w:r>
          </w:p>
        </w:tc>
      </w:tr>
      <w:tr w:rsidR="00365F27" w14:paraId="462DF9C0" w14:textId="77777777" w:rsidTr="000B59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2E43C7C0" w14:textId="77777777" w:rsidR="00365F27" w:rsidRDefault="00365F27" w:rsidP="0071601B">
            <w:pPr>
              <w:jc w:val="center"/>
            </w:pPr>
            <w:r>
              <w:t>a</w:t>
            </w:r>
            <w:r>
              <w:rPr>
                <w:rFonts w:hint="eastAsia"/>
              </w:rPr>
              <w:t>ddress</w:t>
            </w:r>
          </w:p>
        </w:tc>
        <w:tc>
          <w:tcPr>
            <w:tcW w:w="1666" w:type="dxa"/>
            <w:vAlign w:val="center"/>
          </w:tcPr>
          <w:p w14:paraId="7952CDBD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649" w:type="dxa"/>
            <w:vAlign w:val="center"/>
          </w:tcPr>
          <w:p w14:paraId="78ABC651" w14:textId="71D26D5E" w:rsidR="00365F27" w:rsidRDefault="000D20EA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0</w:t>
            </w:r>
          </w:p>
        </w:tc>
        <w:tc>
          <w:tcPr>
            <w:tcW w:w="1651" w:type="dxa"/>
            <w:vAlign w:val="center"/>
          </w:tcPr>
          <w:p w14:paraId="70E3F899" w14:textId="4ED186A8" w:rsidR="00365F27" w:rsidRPr="000B59F8" w:rsidRDefault="00365F27" w:rsidP="000B59F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76" w:type="dxa"/>
            <w:vAlign w:val="center"/>
          </w:tcPr>
          <w:p w14:paraId="74C50A6D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地址</w:t>
            </w:r>
          </w:p>
        </w:tc>
      </w:tr>
      <w:tr w:rsidR="00365F27" w14:paraId="2FEFFC14" w14:textId="77777777" w:rsidTr="000B59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6CD301DB" w14:textId="77777777" w:rsidR="00365F27" w:rsidRDefault="00365F27" w:rsidP="0071601B">
            <w:pPr>
              <w:jc w:val="center"/>
            </w:pPr>
            <w:r>
              <w:rPr>
                <w:rFonts w:hint="eastAsia"/>
              </w:rPr>
              <w:t>userRole</w:t>
            </w:r>
          </w:p>
        </w:tc>
        <w:tc>
          <w:tcPr>
            <w:tcW w:w="1666" w:type="dxa"/>
            <w:vAlign w:val="center"/>
          </w:tcPr>
          <w:p w14:paraId="75FB16DB" w14:textId="339FA0BD" w:rsidR="00365F27" w:rsidRDefault="000D20EA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</w:t>
            </w:r>
            <w:r w:rsidR="00365F27">
              <w:rPr>
                <w:rFonts w:hint="eastAsia"/>
              </w:rPr>
              <w:t>nt</w:t>
            </w:r>
          </w:p>
        </w:tc>
        <w:tc>
          <w:tcPr>
            <w:tcW w:w="1649" w:type="dxa"/>
            <w:vAlign w:val="center"/>
          </w:tcPr>
          <w:p w14:paraId="3CA8C9C4" w14:textId="0353738D" w:rsidR="00365F27" w:rsidRDefault="000D20EA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651" w:type="dxa"/>
            <w:vAlign w:val="center"/>
          </w:tcPr>
          <w:p w14:paraId="325147EF" w14:textId="3F1F884A" w:rsidR="00365F27" w:rsidRPr="000B59F8" w:rsidRDefault="00365F27" w:rsidP="000B59F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576" w:type="dxa"/>
            <w:vAlign w:val="center"/>
          </w:tcPr>
          <w:p w14:paraId="73416C98" w14:textId="21689BE7" w:rsidR="00365F27" w:rsidRDefault="000D20EA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D20EA">
              <w:rPr>
                <w:rFonts w:hint="eastAsia"/>
              </w:rPr>
              <w:t>用户角色</w:t>
            </w:r>
          </w:p>
        </w:tc>
      </w:tr>
      <w:tr w:rsidR="000D20EA" w14:paraId="6FBACDA8" w14:textId="77777777" w:rsidTr="000B59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4E13C44E" w14:textId="52436E83" w:rsidR="000D20EA" w:rsidRDefault="000D20EA" w:rsidP="000D20EA">
            <w:pPr>
              <w:jc w:val="center"/>
            </w:pPr>
            <w:r>
              <w:t>c</w:t>
            </w:r>
            <w:r>
              <w:rPr>
                <w:rFonts w:hint="eastAsia"/>
              </w:rPr>
              <w:t>reat</w:t>
            </w:r>
            <w:r>
              <w:t>edBy</w:t>
            </w:r>
          </w:p>
        </w:tc>
        <w:tc>
          <w:tcPr>
            <w:tcW w:w="1666" w:type="dxa"/>
            <w:vAlign w:val="center"/>
          </w:tcPr>
          <w:p w14:paraId="675ECA63" w14:textId="70E14CB8" w:rsidR="000D20EA" w:rsidRDefault="000D20EA" w:rsidP="000D20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1649" w:type="dxa"/>
            <w:vAlign w:val="center"/>
          </w:tcPr>
          <w:p w14:paraId="3A8720F1" w14:textId="2E5D31AB" w:rsidR="000D20EA" w:rsidRDefault="000D20EA" w:rsidP="000D20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51" w:type="dxa"/>
            <w:vAlign w:val="center"/>
          </w:tcPr>
          <w:p w14:paraId="6D078362" w14:textId="51DE4C2F" w:rsidR="000D20EA" w:rsidRPr="000B59F8" w:rsidRDefault="000D20EA" w:rsidP="000B59F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76" w:type="dxa"/>
            <w:vAlign w:val="center"/>
          </w:tcPr>
          <w:p w14:paraId="54482B87" w14:textId="253DE127" w:rsidR="000D20EA" w:rsidRDefault="000D20EA" w:rsidP="000D20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D20EA">
              <w:rPr>
                <w:rFonts w:hint="eastAsia"/>
              </w:rPr>
              <w:t>创建者</w:t>
            </w:r>
          </w:p>
        </w:tc>
      </w:tr>
      <w:tr w:rsidR="000D20EA" w14:paraId="4F2B4675" w14:textId="77777777" w:rsidTr="000B59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74DD6C2C" w14:textId="0CCBD44C" w:rsidR="000D20EA" w:rsidRDefault="000D20EA" w:rsidP="000D20EA">
            <w:pPr>
              <w:jc w:val="center"/>
            </w:pPr>
            <w:r>
              <w:rPr>
                <w:rFonts w:hint="eastAsia"/>
              </w:rPr>
              <w:lastRenderedPageBreak/>
              <w:t>c</w:t>
            </w:r>
            <w:r>
              <w:t>reationDate</w:t>
            </w:r>
          </w:p>
        </w:tc>
        <w:tc>
          <w:tcPr>
            <w:tcW w:w="1666" w:type="dxa"/>
            <w:vAlign w:val="center"/>
          </w:tcPr>
          <w:p w14:paraId="6D8BCE31" w14:textId="72D90B1F" w:rsidR="000D20EA" w:rsidRDefault="000D20EA" w:rsidP="000D20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etime</w:t>
            </w:r>
          </w:p>
        </w:tc>
        <w:tc>
          <w:tcPr>
            <w:tcW w:w="1649" w:type="dxa"/>
            <w:vAlign w:val="center"/>
          </w:tcPr>
          <w:p w14:paraId="27721188" w14:textId="77777777" w:rsidR="000D20EA" w:rsidRDefault="000D20EA" w:rsidP="000D20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51" w:type="dxa"/>
            <w:vAlign w:val="center"/>
          </w:tcPr>
          <w:p w14:paraId="5E175F41" w14:textId="77777777" w:rsidR="000D20EA" w:rsidRDefault="000D20EA" w:rsidP="000D20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576" w:type="dxa"/>
            <w:vAlign w:val="center"/>
          </w:tcPr>
          <w:p w14:paraId="41AE1A14" w14:textId="737CD71D" w:rsidR="000D20EA" w:rsidRDefault="000D20EA" w:rsidP="000D20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D20EA">
              <w:rPr>
                <w:rFonts w:hint="eastAsia"/>
              </w:rPr>
              <w:t>创建时间</w:t>
            </w:r>
          </w:p>
        </w:tc>
      </w:tr>
      <w:tr w:rsidR="000D20EA" w14:paraId="42012B64" w14:textId="77777777" w:rsidTr="000B59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11ACCF15" w14:textId="08CE632A" w:rsidR="000D20EA" w:rsidRDefault="000D20EA" w:rsidP="000D20EA">
            <w:pPr>
              <w:jc w:val="center"/>
            </w:pPr>
            <w:r>
              <w:rPr>
                <w:rFonts w:hint="eastAsia"/>
              </w:rPr>
              <w:t>m</w:t>
            </w:r>
            <w:r>
              <w:t>odifyBy</w:t>
            </w:r>
          </w:p>
        </w:tc>
        <w:tc>
          <w:tcPr>
            <w:tcW w:w="1666" w:type="dxa"/>
            <w:vAlign w:val="center"/>
          </w:tcPr>
          <w:p w14:paraId="2D91232F" w14:textId="00979FE4" w:rsidR="000D20EA" w:rsidRDefault="000D20EA" w:rsidP="000D20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1649" w:type="dxa"/>
            <w:vAlign w:val="center"/>
          </w:tcPr>
          <w:p w14:paraId="33FF91A6" w14:textId="6E3B6269" w:rsidR="000D20EA" w:rsidRDefault="000D20EA" w:rsidP="000D20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51" w:type="dxa"/>
            <w:vAlign w:val="center"/>
          </w:tcPr>
          <w:p w14:paraId="6E836365" w14:textId="77777777" w:rsidR="000D20EA" w:rsidRDefault="000D20EA" w:rsidP="000D20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76" w:type="dxa"/>
            <w:vAlign w:val="center"/>
          </w:tcPr>
          <w:p w14:paraId="41890E94" w14:textId="16BA886A" w:rsidR="000D20EA" w:rsidRDefault="000D20EA" w:rsidP="000D20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D20EA">
              <w:rPr>
                <w:rFonts w:hint="eastAsia"/>
              </w:rPr>
              <w:t>更新者</w:t>
            </w:r>
          </w:p>
        </w:tc>
      </w:tr>
      <w:tr w:rsidR="000D20EA" w14:paraId="5E9BD18F" w14:textId="77777777" w:rsidTr="000B59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24A664A8" w14:textId="23987B80" w:rsidR="000D20EA" w:rsidRDefault="000D20EA" w:rsidP="000D20EA">
            <w:pPr>
              <w:jc w:val="center"/>
            </w:pPr>
            <w:r>
              <w:t>modifyDate</w:t>
            </w:r>
          </w:p>
        </w:tc>
        <w:tc>
          <w:tcPr>
            <w:tcW w:w="1666" w:type="dxa"/>
            <w:vAlign w:val="center"/>
          </w:tcPr>
          <w:p w14:paraId="1E704F42" w14:textId="0568E838" w:rsidR="000D20EA" w:rsidRDefault="000D20EA" w:rsidP="000D20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1649" w:type="dxa"/>
            <w:vAlign w:val="center"/>
          </w:tcPr>
          <w:p w14:paraId="559D62BA" w14:textId="77777777" w:rsidR="000D20EA" w:rsidRDefault="000D20EA" w:rsidP="000D20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51" w:type="dxa"/>
            <w:vAlign w:val="center"/>
          </w:tcPr>
          <w:p w14:paraId="11E16BEA" w14:textId="37464E16" w:rsidR="000D20EA" w:rsidRDefault="000D20EA" w:rsidP="000D20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576" w:type="dxa"/>
            <w:vAlign w:val="center"/>
          </w:tcPr>
          <w:p w14:paraId="0FF5AA88" w14:textId="659D7C6F" w:rsidR="000D20EA" w:rsidRDefault="000D20EA" w:rsidP="000D20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D20EA">
              <w:rPr>
                <w:rFonts w:hint="eastAsia"/>
              </w:rPr>
              <w:t>更新时间</w:t>
            </w:r>
          </w:p>
        </w:tc>
      </w:tr>
      <w:tr w:rsidR="000D20EA" w14:paraId="64ED3213" w14:textId="77777777" w:rsidTr="000B59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324FE841" w14:textId="600CFD0F" w:rsidR="000D20EA" w:rsidRDefault="000D20EA" w:rsidP="000D20EA">
            <w:pPr>
              <w:jc w:val="center"/>
            </w:pPr>
            <w:r>
              <w:rPr>
                <w:rFonts w:hint="eastAsia"/>
              </w:rPr>
              <w:t>i</w:t>
            </w:r>
            <w:r>
              <w:t>dPicPath</w:t>
            </w:r>
          </w:p>
        </w:tc>
        <w:tc>
          <w:tcPr>
            <w:tcW w:w="1666" w:type="dxa"/>
            <w:vAlign w:val="center"/>
          </w:tcPr>
          <w:p w14:paraId="3E8DC2C1" w14:textId="3368088E" w:rsidR="000D20EA" w:rsidRDefault="000D20EA" w:rsidP="000D20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rchar</w:t>
            </w:r>
          </w:p>
        </w:tc>
        <w:tc>
          <w:tcPr>
            <w:tcW w:w="1649" w:type="dxa"/>
            <w:vAlign w:val="center"/>
          </w:tcPr>
          <w:p w14:paraId="5F754858" w14:textId="3E3F15F8" w:rsidR="000D20EA" w:rsidRDefault="000D20EA" w:rsidP="000D20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3</w:t>
            </w:r>
            <w:r>
              <w:t>00</w:t>
            </w:r>
          </w:p>
        </w:tc>
        <w:tc>
          <w:tcPr>
            <w:tcW w:w="1651" w:type="dxa"/>
            <w:vAlign w:val="center"/>
          </w:tcPr>
          <w:p w14:paraId="316536D4" w14:textId="77777777" w:rsidR="000D20EA" w:rsidRDefault="000D20EA" w:rsidP="000D20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76" w:type="dxa"/>
            <w:vAlign w:val="center"/>
          </w:tcPr>
          <w:p w14:paraId="12F53B36" w14:textId="343D85CB" w:rsidR="000D20EA" w:rsidRDefault="000D20EA" w:rsidP="000D20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D20EA">
              <w:rPr>
                <w:rFonts w:hint="eastAsia"/>
              </w:rPr>
              <w:t>用户头像</w:t>
            </w:r>
          </w:p>
        </w:tc>
      </w:tr>
      <w:tr w:rsidR="000D20EA" w14:paraId="3727B2E9" w14:textId="77777777" w:rsidTr="000B59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500A80B0" w14:textId="16399295" w:rsidR="000D20EA" w:rsidRDefault="000D20EA" w:rsidP="000D20EA">
            <w:pPr>
              <w:jc w:val="center"/>
            </w:pPr>
            <w:r>
              <w:rPr>
                <w:rFonts w:hint="eastAsia"/>
              </w:rPr>
              <w:t>w</w:t>
            </w:r>
            <w:r>
              <w:t>orkPicPath</w:t>
            </w:r>
          </w:p>
        </w:tc>
        <w:tc>
          <w:tcPr>
            <w:tcW w:w="1666" w:type="dxa"/>
            <w:vAlign w:val="center"/>
          </w:tcPr>
          <w:p w14:paraId="3DF7CFA8" w14:textId="606B0CFC" w:rsidR="000D20EA" w:rsidRDefault="000D20EA" w:rsidP="000D20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rchar</w:t>
            </w:r>
          </w:p>
        </w:tc>
        <w:tc>
          <w:tcPr>
            <w:tcW w:w="1649" w:type="dxa"/>
            <w:vAlign w:val="center"/>
          </w:tcPr>
          <w:p w14:paraId="66E63333" w14:textId="6E490302" w:rsidR="000D20EA" w:rsidRDefault="000D20EA" w:rsidP="000D20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3</w:t>
            </w:r>
            <w:r>
              <w:t>00</w:t>
            </w:r>
          </w:p>
        </w:tc>
        <w:tc>
          <w:tcPr>
            <w:tcW w:w="1651" w:type="dxa"/>
            <w:vAlign w:val="center"/>
          </w:tcPr>
          <w:p w14:paraId="28471D32" w14:textId="77777777" w:rsidR="000D20EA" w:rsidRDefault="000D20EA" w:rsidP="000D20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576" w:type="dxa"/>
            <w:vAlign w:val="center"/>
          </w:tcPr>
          <w:p w14:paraId="4B37CFB2" w14:textId="7F43E747" w:rsidR="000D20EA" w:rsidRDefault="000D20EA" w:rsidP="000D20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D20EA">
              <w:rPr>
                <w:rFonts w:hint="eastAsia"/>
              </w:rPr>
              <w:t>工作照</w:t>
            </w:r>
          </w:p>
        </w:tc>
      </w:tr>
    </w:tbl>
    <w:p w14:paraId="1AC356F5" w14:textId="6A56C153" w:rsidR="00365F27" w:rsidRDefault="00365F27" w:rsidP="004913F4">
      <w:pPr>
        <w:spacing w:before="156"/>
        <w:jc w:val="center"/>
        <w:rPr>
          <w:rFonts w:ascii="宋体" w:hAnsi="宋体"/>
          <w:sz w:val="24"/>
        </w:rPr>
      </w:pPr>
    </w:p>
    <w:p w14:paraId="1D4383D7" w14:textId="284CE1A1" w:rsidR="00A07EBC" w:rsidRDefault="00A07EBC" w:rsidP="00A943EF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2）供应商表（</w:t>
      </w:r>
      <w:r w:rsidR="008D0613" w:rsidRPr="008D0613">
        <w:rPr>
          <w:rFonts w:ascii="宋体" w:hAnsi="宋体"/>
          <w:sz w:val="24"/>
        </w:rPr>
        <w:t>smbms_provider</w:t>
      </w:r>
      <w:r>
        <w:rPr>
          <w:rFonts w:ascii="宋体" w:hAnsi="宋体" w:hint="eastAsia"/>
          <w:sz w:val="24"/>
        </w:rPr>
        <w:t>）：</w:t>
      </w:r>
    </w:p>
    <w:p w14:paraId="58336005" w14:textId="2ED40A78" w:rsidR="00716738" w:rsidRPr="00716738" w:rsidRDefault="00774B89" w:rsidP="00774B89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·</w:t>
      </w:r>
      <w:r w:rsidR="00E9797F" w:rsidRPr="00453D98">
        <w:rPr>
          <w:rFonts w:ascii="宋体" w:hAnsi="宋体" w:hint="eastAsia"/>
          <w:sz w:val="24"/>
        </w:rPr>
        <w:t>数据项：</w:t>
      </w:r>
      <w:r w:rsidR="000B59F8" w:rsidRPr="00716738">
        <w:rPr>
          <w:rFonts w:ascii="宋体" w:hAnsi="宋体" w:hint="eastAsia"/>
          <w:sz w:val="24"/>
        </w:rPr>
        <w:t>供应商</w:t>
      </w:r>
      <w:r w:rsidR="000B59F8" w:rsidRPr="00774B89">
        <w:rPr>
          <w:rFonts w:ascii="宋体" w:hAnsi="宋体" w:hint="eastAsia"/>
          <w:sz w:val="24"/>
        </w:rPr>
        <w:t>ID</w:t>
      </w:r>
      <w:r w:rsidR="00E91C01">
        <w:rPr>
          <w:rFonts w:ascii="宋体" w:hAnsi="宋体" w:hint="eastAsia"/>
          <w:sz w:val="24"/>
        </w:rPr>
        <w:t>、供货商编码、供货商名称、</w:t>
      </w:r>
      <w:r w:rsidR="000B59F8" w:rsidRPr="000B59F8">
        <w:rPr>
          <w:rFonts w:ascii="宋体" w:hAnsi="宋体" w:hint="eastAsia"/>
          <w:sz w:val="24"/>
        </w:rPr>
        <w:t>供应商详细描述</w:t>
      </w:r>
      <w:r w:rsidR="00E91C01">
        <w:rPr>
          <w:rFonts w:ascii="宋体" w:hAnsi="宋体" w:hint="eastAsia"/>
          <w:sz w:val="24"/>
        </w:rPr>
        <w:t>、</w:t>
      </w:r>
      <w:r w:rsidR="000B59F8" w:rsidRPr="000B59F8">
        <w:rPr>
          <w:rFonts w:ascii="宋体" w:hAnsi="宋体" w:hint="eastAsia"/>
          <w:sz w:val="24"/>
        </w:rPr>
        <w:t>供应商联系人</w:t>
      </w:r>
      <w:r w:rsidR="00E91C01">
        <w:rPr>
          <w:rFonts w:ascii="宋体" w:hAnsi="宋体" w:hint="eastAsia"/>
          <w:sz w:val="24"/>
        </w:rPr>
        <w:t>、联系电话、地址、微信、</w:t>
      </w:r>
      <w:r w:rsidR="000B59F8" w:rsidRPr="000B59F8">
        <w:rPr>
          <w:rFonts w:ascii="宋体" w:hAnsi="宋体" w:hint="eastAsia"/>
          <w:sz w:val="24"/>
        </w:rPr>
        <w:t>创建者</w:t>
      </w:r>
      <w:r w:rsidR="000B59F8">
        <w:rPr>
          <w:rFonts w:ascii="宋体" w:hAnsi="宋体" w:hint="eastAsia"/>
          <w:sz w:val="24"/>
        </w:rPr>
        <w:t>、</w:t>
      </w:r>
      <w:r w:rsidR="000B59F8" w:rsidRPr="000B59F8">
        <w:rPr>
          <w:rFonts w:ascii="宋体" w:hAnsi="宋体" w:hint="eastAsia"/>
          <w:sz w:val="24"/>
        </w:rPr>
        <w:t>创建时间</w:t>
      </w:r>
      <w:r w:rsidR="000B59F8">
        <w:rPr>
          <w:rFonts w:ascii="宋体" w:hAnsi="宋体" w:hint="eastAsia"/>
          <w:sz w:val="24"/>
        </w:rPr>
        <w:t>、</w:t>
      </w:r>
      <w:r w:rsidR="000B59F8" w:rsidRPr="000B59F8">
        <w:rPr>
          <w:rFonts w:ascii="宋体" w:hAnsi="宋体" w:hint="eastAsia"/>
          <w:sz w:val="24"/>
        </w:rPr>
        <w:t>更新时间</w:t>
      </w:r>
      <w:r w:rsidR="000B59F8">
        <w:rPr>
          <w:rFonts w:ascii="宋体" w:hAnsi="宋体" w:hint="eastAsia"/>
          <w:sz w:val="24"/>
        </w:rPr>
        <w:t>、</w:t>
      </w:r>
      <w:r w:rsidR="000B59F8" w:rsidRPr="000B59F8">
        <w:rPr>
          <w:rFonts w:ascii="宋体" w:hAnsi="宋体" w:hint="eastAsia"/>
          <w:sz w:val="24"/>
        </w:rPr>
        <w:t>更新者</w:t>
      </w:r>
      <w:r w:rsidR="000B59F8">
        <w:rPr>
          <w:rFonts w:ascii="宋体" w:hAnsi="宋体" w:hint="eastAsia"/>
          <w:sz w:val="24"/>
        </w:rPr>
        <w:t>、</w:t>
      </w:r>
      <w:r w:rsidR="000B59F8" w:rsidRPr="000B59F8">
        <w:rPr>
          <w:rFonts w:ascii="宋体" w:hAnsi="宋体" w:hint="eastAsia"/>
          <w:sz w:val="24"/>
        </w:rPr>
        <w:t>营业执照</w:t>
      </w:r>
      <w:r w:rsidR="000B59F8">
        <w:rPr>
          <w:rFonts w:ascii="宋体" w:hAnsi="宋体" w:hint="eastAsia"/>
          <w:sz w:val="24"/>
        </w:rPr>
        <w:t>、</w:t>
      </w:r>
      <w:r w:rsidR="000B59F8" w:rsidRPr="000B59F8">
        <w:rPr>
          <w:rFonts w:ascii="宋体" w:hAnsi="宋体" w:hint="eastAsia"/>
          <w:sz w:val="24"/>
        </w:rPr>
        <w:t>组织机构代码证</w:t>
      </w:r>
      <w:r w:rsidR="000B59F8">
        <w:rPr>
          <w:rFonts w:ascii="宋体" w:hAnsi="宋体" w:hint="eastAsia"/>
          <w:sz w:val="24"/>
        </w:rPr>
        <w:t>。</w:t>
      </w:r>
    </w:p>
    <w:p w14:paraId="45F794A1" w14:textId="1B0E15FA" w:rsidR="00716738" w:rsidRPr="00716738" w:rsidRDefault="00774B89" w:rsidP="00774B89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·</w:t>
      </w:r>
      <w:r w:rsidR="00716738" w:rsidRPr="00716738">
        <w:rPr>
          <w:rFonts w:ascii="宋体" w:hAnsi="宋体" w:hint="eastAsia"/>
          <w:sz w:val="24"/>
        </w:rPr>
        <w:t>说明：这张表标识的是超市管理信息系统中商品供应商的信息列表，供应商</w:t>
      </w:r>
      <w:r w:rsidR="00E91C01" w:rsidRPr="00774B89">
        <w:rPr>
          <w:rFonts w:ascii="宋体" w:hAnsi="宋体" w:hint="eastAsia"/>
          <w:sz w:val="24"/>
        </w:rPr>
        <w:t>ID</w:t>
      </w:r>
      <w:r w:rsidR="00716738" w:rsidRPr="00716738">
        <w:rPr>
          <w:rFonts w:ascii="宋体" w:hAnsi="宋体" w:hint="eastAsia"/>
          <w:sz w:val="24"/>
        </w:rPr>
        <w:t>是该表的主键。</w:t>
      </w:r>
    </w:p>
    <w:p w14:paraId="278956A4" w14:textId="00A1B55D" w:rsidR="00A07EBC" w:rsidRPr="00774B89" w:rsidRDefault="00774B89" w:rsidP="00774B89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·</w:t>
      </w:r>
      <w:r w:rsidR="00716738" w:rsidRPr="00716738">
        <w:rPr>
          <w:rFonts w:ascii="宋体" w:hAnsi="宋体" w:hint="eastAsia"/>
          <w:sz w:val="24"/>
        </w:rPr>
        <w:t>编号方法：商品供应商</w:t>
      </w:r>
      <w:r w:rsidRPr="00774B89">
        <w:rPr>
          <w:rFonts w:ascii="宋体" w:hAnsi="宋体" w:hint="eastAsia"/>
          <w:sz w:val="24"/>
        </w:rPr>
        <w:t>ID</w:t>
      </w:r>
      <w:r w:rsidR="00716738" w:rsidRPr="00716738">
        <w:rPr>
          <w:rFonts w:ascii="宋体" w:hAnsi="宋体" w:hint="eastAsia"/>
          <w:sz w:val="24"/>
        </w:rPr>
        <w:t>采用自动生成方式</w:t>
      </w:r>
      <w:r w:rsidR="009F55C2">
        <w:rPr>
          <w:rFonts w:ascii="宋体" w:hAnsi="宋体" w:hint="eastAsia"/>
          <w:sz w:val="24"/>
        </w:rPr>
        <w:t>，</w:t>
      </w:r>
      <w:r w:rsidR="00716738" w:rsidRPr="00716738">
        <w:rPr>
          <w:rFonts w:ascii="宋体" w:hAnsi="宋体" w:hint="eastAsia"/>
          <w:sz w:val="24"/>
        </w:rPr>
        <w:t>如</w:t>
      </w:r>
      <w:r w:rsidR="00716738" w:rsidRPr="00774B89">
        <w:rPr>
          <w:rFonts w:ascii="宋体" w:hAnsi="宋体" w:hint="eastAsia"/>
          <w:sz w:val="24"/>
        </w:rPr>
        <w:t>表3.</w:t>
      </w:r>
      <w:r w:rsidR="00716738" w:rsidRPr="00774B89">
        <w:rPr>
          <w:rFonts w:ascii="宋体" w:hAnsi="宋体"/>
          <w:sz w:val="24"/>
        </w:rPr>
        <w:t>3</w:t>
      </w:r>
      <w:r w:rsidR="00716738" w:rsidRPr="00774B89">
        <w:rPr>
          <w:rFonts w:ascii="宋体" w:hAnsi="宋体" w:hint="eastAsia"/>
          <w:sz w:val="24"/>
        </w:rPr>
        <w:t>.</w:t>
      </w:r>
      <w:r w:rsidR="00716738" w:rsidRPr="00774B89">
        <w:rPr>
          <w:rFonts w:ascii="宋体" w:hAnsi="宋体"/>
          <w:sz w:val="24"/>
        </w:rPr>
        <w:t>2</w:t>
      </w:r>
      <w:r w:rsidR="00716738" w:rsidRPr="00716738">
        <w:rPr>
          <w:rFonts w:ascii="宋体" w:hAnsi="宋体" w:hint="eastAsia"/>
          <w:sz w:val="24"/>
        </w:rPr>
        <w:t>所示。</w:t>
      </w:r>
    </w:p>
    <w:p w14:paraId="781DEC48" w14:textId="5CDD487F" w:rsidR="00CE21E0" w:rsidRDefault="00CE21E0" w:rsidP="00CE21E0">
      <w:pPr>
        <w:pStyle w:val="ad"/>
        <w:keepNext/>
        <w:jc w:val="center"/>
      </w:pPr>
      <w:r w:rsidRPr="004726D6">
        <w:rPr>
          <w:rFonts w:hint="eastAsia"/>
        </w:rPr>
        <w:t>表</w:t>
      </w:r>
      <w:r w:rsidRPr="004726D6">
        <w:t xml:space="preserve">3.3.2 </w:t>
      </w:r>
      <w:r w:rsidRPr="004726D6">
        <w:t>供货商表</w:t>
      </w:r>
    </w:p>
    <w:tbl>
      <w:tblPr>
        <w:tblStyle w:val="11"/>
        <w:tblW w:w="8359" w:type="dxa"/>
        <w:tblLook w:val="04A0" w:firstRow="1" w:lastRow="0" w:firstColumn="1" w:lastColumn="0" w:noHBand="0" w:noVBand="1"/>
      </w:tblPr>
      <w:tblGrid>
        <w:gridCol w:w="1887"/>
        <w:gridCol w:w="1510"/>
        <w:gridCol w:w="1418"/>
        <w:gridCol w:w="1417"/>
        <w:gridCol w:w="2127"/>
      </w:tblGrid>
      <w:tr w:rsidR="00365F27" w14:paraId="2D0CBB46" w14:textId="77777777" w:rsidTr="000B59F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7" w:type="dxa"/>
            <w:vAlign w:val="center"/>
          </w:tcPr>
          <w:p w14:paraId="37A7F002" w14:textId="77777777" w:rsidR="00365F27" w:rsidRDefault="00365F27" w:rsidP="0071601B">
            <w:pPr>
              <w:tabs>
                <w:tab w:val="left" w:pos="1260"/>
              </w:tabs>
              <w:jc w:val="center"/>
            </w:pPr>
            <w:r>
              <w:rPr>
                <w:rFonts w:hint="eastAsia"/>
              </w:rPr>
              <w:t>列名</w:t>
            </w:r>
          </w:p>
        </w:tc>
        <w:tc>
          <w:tcPr>
            <w:tcW w:w="1510" w:type="dxa"/>
            <w:vAlign w:val="center"/>
          </w:tcPr>
          <w:p w14:paraId="40AF4DE0" w14:textId="77777777" w:rsidR="00365F27" w:rsidRDefault="00365F27" w:rsidP="007160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418" w:type="dxa"/>
            <w:vAlign w:val="center"/>
          </w:tcPr>
          <w:p w14:paraId="204B595A" w14:textId="77777777" w:rsidR="00365F27" w:rsidRDefault="00365F27" w:rsidP="007160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417" w:type="dxa"/>
            <w:vAlign w:val="center"/>
          </w:tcPr>
          <w:p w14:paraId="05AF9669" w14:textId="77777777" w:rsidR="00365F27" w:rsidRDefault="00365F27" w:rsidP="007160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2127" w:type="dxa"/>
            <w:vAlign w:val="center"/>
          </w:tcPr>
          <w:p w14:paraId="3C29DCE9" w14:textId="77777777" w:rsidR="00365F27" w:rsidRDefault="00365F27" w:rsidP="007160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365F27" w14:paraId="1D8D1A99" w14:textId="77777777" w:rsidTr="000B59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7" w:type="dxa"/>
            <w:vAlign w:val="center"/>
          </w:tcPr>
          <w:p w14:paraId="5C794418" w14:textId="77777777" w:rsidR="00365F27" w:rsidRDefault="00365F27" w:rsidP="0071601B">
            <w:pPr>
              <w:jc w:val="center"/>
            </w:pPr>
            <w:r>
              <w:t>Id</w:t>
            </w:r>
          </w:p>
        </w:tc>
        <w:tc>
          <w:tcPr>
            <w:tcW w:w="1510" w:type="dxa"/>
            <w:vAlign w:val="center"/>
          </w:tcPr>
          <w:p w14:paraId="33363A7D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</w:t>
            </w:r>
            <w:r>
              <w:rPr>
                <w:rFonts w:hint="eastAsia"/>
              </w:rPr>
              <w:t>igint</w:t>
            </w:r>
          </w:p>
        </w:tc>
        <w:tc>
          <w:tcPr>
            <w:tcW w:w="1418" w:type="dxa"/>
            <w:vAlign w:val="center"/>
          </w:tcPr>
          <w:p w14:paraId="426EAB38" w14:textId="38C252CA" w:rsidR="00365F27" w:rsidRDefault="000B59F8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B59F8">
              <w:t>20</w:t>
            </w:r>
          </w:p>
        </w:tc>
        <w:tc>
          <w:tcPr>
            <w:tcW w:w="1417" w:type="dxa"/>
            <w:vAlign w:val="center"/>
          </w:tcPr>
          <w:p w14:paraId="2AAB6D12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  <w:tc>
          <w:tcPr>
            <w:tcW w:w="2127" w:type="dxa"/>
            <w:vAlign w:val="center"/>
          </w:tcPr>
          <w:p w14:paraId="0D840A55" w14:textId="0BB6FA31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供货商</w:t>
            </w:r>
            <w:r w:rsidR="00B55727">
              <w:rPr>
                <w:rFonts w:hint="eastAsia"/>
              </w:rPr>
              <w:t>ID</w:t>
            </w:r>
            <w:r>
              <w:rPr>
                <w:rFonts w:hint="eastAsia"/>
              </w:rPr>
              <w:t>（主键）</w:t>
            </w:r>
          </w:p>
        </w:tc>
      </w:tr>
      <w:tr w:rsidR="00365F27" w14:paraId="1DB833FF" w14:textId="77777777" w:rsidTr="000B59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7" w:type="dxa"/>
            <w:vAlign w:val="center"/>
          </w:tcPr>
          <w:p w14:paraId="49423081" w14:textId="77777777" w:rsidR="00365F27" w:rsidRDefault="00365F27" w:rsidP="0071601B">
            <w:pPr>
              <w:jc w:val="center"/>
            </w:pPr>
            <w:r>
              <w:rPr>
                <w:rFonts w:hint="eastAsia"/>
              </w:rPr>
              <w:t>proCode</w:t>
            </w:r>
          </w:p>
        </w:tc>
        <w:tc>
          <w:tcPr>
            <w:tcW w:w="1510" w:type="dxa"/>
            <w:vAlign w:val="center"/>
          </w:tcPr>
          <w:p w14:paraId="0B4BA54D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1418" w:type="dxa"/>
            <w:vAlign w:val="center"/>
          </w:tcPr>
          <w:p w14:paraId="701125AE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417" w:type="dxa"/>
            <w:vAlign w:val="center"/>
          </w:tcPr>
          <w:p w14:paraId="5CDF7294" w14:textId="42A358DB" w:rsidR="00365F27" w:rsidRDefault="0039146D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  <w:tc>
          <w:tcPr>
            <w:tcW w:w="2127" w:type="dxa"/>
            <w:vAlign w:val="center"/>
          </w:tcPr>
          <w:p w14:paraId="033B870A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供货商编码</w:t>
            </w:r>
          </w:p>
        </w:tc>
      </w:tr>
      <w:tr w:rsidR="00365F27" w14:paraId="64C4CA68" w14:textId="77777777" w:rsidTr="000B59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7" w:type="dxa"/>
            <w:vAlign w:val="center"/>
          </w:tcPr>
          <w:p w14:paraId="3EAF7B4E" w14:textId="77777777" w:rsidR="00365F27" w:rsidRDefault="00365F27" w:rsidP="0071601B">
            <w:pPr>
              <w:jc w:val="center"/>
            </w:pPr>
            <w:r>
              <w:rPr>
                <w:rFonts w:hint="eastAsia"/>
              </w:rPr>
              <w:t>p</w:t>
            </w:r>
            <w:r>
              <w:t>roName</w:t>
            </w:r>
          </w:p>
        </w:tc>
        <w:tc>
          <w:tcPr>
            <w:tcW w:w="1510" w:type="dxa"/>
            <w:vAlign w:val="center"/>
          </w:tcPr>
          <w:p w14:paraId="6D1A3C9F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418" w:type="dxa"/>
            <w:vAlign w:val="center"/>
          </w:tcPr>
          <w:p w14:paraId="22947F13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417" w:type="dxa"/>
            <w:vAlign w:val="center"/>
          </w:tcPr>
          <w:p w14:paraId="35DBB12D" w14:textId="602C7EE3" w:rsidR="00365F27" w:rsidRDefault="00EE4BB3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  <w:tc>
          <w:tcPr>
            <w:tcW w:w="2127" w:type="dxa"/>
            <w:vAlign w:val="center"/>
          </w:tcPr>
          <w:p w14:paraId="4828EACE" w14:textId="03E61F8C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供货商</w:t>
            </w:r>
            <w:r w:rsidR="000B59F8" w:rsidRPr="000B59F8">
              <w:rPr>
                <w:rFonts w:hint="eastAsia"/>
              </w:rPr>
              <w:t>名称</w:t>
            </w:r>
          </w:p>
        </w:tc>
      </w:tr>
      <w:tr w:rsidR="00365F27" w14:paraId="2CE8C3C8" w14:textId="77777777" w:rsidTr="000B59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7" w:type="dxa"/>
            <w:vAlign w:val="center"/>
          </w:tcPr>
          <w:p w14:paraId="6C95F55C" w14:textId="77777777" w:rsidR="00365F27" w:rsidRDefault="00365F27" w:rsidP="0071601B">
            <w:pPr>
              <w:jc w:val="center"/>
            </w:pPr>
            <w:r>
              <w:t>P</w:t>
            </w:r>
            <w:r>
              <w:rPr>
                <w:rFonts w:hint="eastAsia"/>
              </w:rPr>
              <w:t>ro</w:t>
            </w:r>
            <w:r>
              <w:t>Desc</w:t>
            </w:r>
          </w:p>
        </w:tc>
        <w:tc>
          <w:tcPr>
            <w:tcW w:w="1510" w:type="dxa"/>
            <w:vAlign w:val="center"/>
          </w:tcPr>
          <w:p w14:paraId="4FF2B4BF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418" w:type="dxa"/>
            <w:vAlign w:val="center"/>
          </w:tcPr>
          <w:p w14:paraId="2D0CD3A3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0</w:t>
            </w:r>
          </w:p>
        </w:tc>
        <w:tc>
          <w:tcPr>
            <w:tcW w:w="1417" w:type="dxa"/>
            <w:vAlign w:val="center"/>
          </w:tcPr>
          <w:p w14:paraId="601FDC4B" w14:textId="45BCB19C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27" w:type="dxa"/>
            <w:vAlign w:val="center"/>
          </w:tcPr>
          <w:p w14:paraId="41531F69" w14:textId="438F5A87" w:rsidR="00365F27" w:rsidRDefault="000B59F8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B59F8">
              <w:rPr>
                <w:rFonts w:hint="eastAsia"/>
              </w:rPr>
              <w:t>供应商详细描述</w:t>
            </w:r>
          </w:p>
        </w:tc>
      </w:tr>
      <w:tr w:rsidR="00365F27" w14:paraId="40712D8D" w14:textId="77777777" w:rsidTr="000B59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7" w:type="dxa"/>
            <w:vAlign w:val="center"/>
          </w:tcPr>
          <w:p w14:paraId="78AB91D1" w14:textId="77777777" w:rsidR="00365F27" w:rsidRDefault="00365F27" w:rsidP="0071601B">
            <w:pPr>
              <w:jc w:val="center"/>
            </w:pPr>
            <w:r>
              <w:t>proContact</w:t>
            </w:r>
          </w:p>
        </w:tc>
        <w:tc>
          <w:tcPr>
            <w:tcW w:w="1510" w:type="dxa"/>
            <w:vAlign w:val="center"/>
          </w:tcPr>
          <w:p w14:paraId="6905E7AC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18" w:type="dxa"/>
            <w:vAlign w:val="center"/>
          </w:tcPr>
          <w:p w14:paraId="2295AF4B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0</w:t>
            </w:r>
          </w:p>
        </w:tc>
        <w:tc>
          <w:tcPr>
            <w:tcW w:w="1417" w:type="dxa"/>
            <w:vAlign w:val="center"/>
          </w:tcPr>
          <w:p w14:paraId="637282BF" w14:textId="58F68C64" w:rsidR="00365F27" w:rsidRDefault="0039146D" w:rsidP="000B59F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  <w:tc>
          <w:tcPr>
            <w:tcW w:w="2127" w:type="dxa"/>
            <w:vAlign w:val="center"/>
          </w:tcPr>
          <w:p w14:paraId="3B0EC390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供货商联系人</w:t>
            </w:r>
          </w:p>
        </w:tc>
      </w:tr>
      <w:tr w:rsidR="00365F27" w14:paraId="0DCD0867" w14:textId="77777777" w:rsidTr="000B59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7" w:type="dxa"/>
            <w:vAlign w:val="center"/>
          </w:tcPr>
          <w:p w14:paraId="50ED4394" w14:textId="77777777" w:rsidR="00365F27" w:rsidRDefault="00365F27" w:rsidP="0071601B">
            <w:pPr>
              <w:jc w:val="center"/>
            </w:pPr>
            <w:r>
              <w:rPr>
                <w:rFonts w:hint="eastAsia"/>
              </w:rPr>
              <w:t>proPhone</w:t>
            </w:r>
          </w:p>
        </w:tc>
        <w:tc>
          <w:tcPr>
            <w:tcW w:w="1510" w:type="dxa"/>
            <w:vAlign w:val="center"/>
          </w:tcPr>
          <w:p w14:paraId="394657F0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1418" w:type="dxa"/>
            <w:vAlign w:val="center"/>
          </w:tcPr>
          <w:p w14:paraId="5AA85D7D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0</w:t>
            </w:r>
          </w:p>
        </w:tc>
        <w:tc>
          <w:tcPr>
            <w:tcW w:w="1417" w:type="dxa"/>
            <w:vAlign w:val="center"/>
          </w:tcPr>
          <w:p w14:paraId="0817734F" w14:textId="0DBA78E2" w:rsidR="00365F27" w:rsidRDefault="006D5A92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  <w:tc>
          <w:tcPr>
            <w:tcW w:w="2127" w:type="dxa"/>
            <w:vAlign w:val="center"/>
          </w:tcPr>
          <w:p w14:paraId="06AF4A96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联系电话</w:t>
            </w:r>
          </w:p>
        </w:tc>
      </w:tr>
      <w:tr w:rsidR="00365F27" w14:paraId="7E7B47DC" w14:textId="77777777" w:rsidTr="000B59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7" w:type="dxa"/>
            <w:vAlign w:val="center"/>
          </w:tcPr>
          <w:p w14:paraId="0DC81BD5" w14:textId="77777777" w:rsidR="00365F27" w:rsidRDefault="00365F27" w:rsidP="0071601B">
            <w:pPr>
              <w:jc w:val="center"/>
            </w:pPr>
            <w:r>
              <w:t>P</w:t>
            </w:r>
            <w:r>
              <w:rPr>
                <w:rFonts w:hint="eastAsia"/>
              </w:rPr>
              <w:t>roAddress</w:t>
            </w:r>
          </w:p>
        </w:tc>
        <w:tc>
          <w:tcPr>
            <w:tcW w:w="1510" w:type="dxa"/>
            <w:vAlign w:val="center"/>
          </w:tcPr>
          <w:p w14:paraId="50E067A3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1418" w:type="dxa"/>
            <w:vAlign w:val="center"/>
          </w:tcPr>
          <w:p w14:paraId="4BF4A6F7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5</w:t>
            </w:r>
            <w:r>
              <w:t>0</w:t>
            </w:r>
          </w:p>
        </w:tc>
        <w:tc>
          <w:tcPr>
            <w:tcW w:w="1417" w:type="dxa"/>
            <w:vAlign w:val="center"/>
          </w:tcPr>
          <w:p w14:paraId="03B627E7" w14:textId="6DC38B12" w:rsidR="00365F27" w:rsidRDefault="006D5A92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  <w:tc>
          <w:tcPr>
            <w:tcW w:w="2127" w:type="dxa"/>
            <w:vAlign w:val="center"/>
          </w:tcPr>
          <w:p w14:paraId="7E25780B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供货商地址</w:t>
            </w:r>
          </w:p>
        </w:tc>
      </w:tr>
      <w:tr w:rsidR="00365F27" w14:paraId="28FA3686" w14:textId="77777777" w:rsidTr="000B59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7" w:type="dxa"/>
            <w:vAlign w:val="center"/>
          </w:tcPr>
          <w:p w14:paraId="5A80CB84" w14:textId="77777777" w:rsidR="00365F27" w:rsidRDefault="00365F27" w:rsidP="0071601B">
            <w:pPr>
              <w:jc w:val="center"/>
            </w:pPr>
            <w:r>
              <w:rPr>
                <w:rFonts w:hint="eastAsia"/>
              </w:rPr>
              <w:t>proFax</w:t>
            </w:r>
          </w:p>
        </w:tc>
        <w:tc>
          <w:tcPr>
            <w:tcW w:w="1510" w:type="dxa"/>
            <w:vAlign w:val="center"/>
          </w:tcPr>
          <w:p w14:paraId="1A0C65E4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rchar</w:t>
            </w:r>
          </w:p>
        </w:tc>
        <w:tc>
          <w:tcPr>
            <w:tcW w:w="1418" w:type="dxa"/>
            <w:vAlign w:val="center"/>
          </w:tcPr>
          <w:p w14:paraId="68AD949F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0</w:t>
            </w:r>
          </w:p>
        </w:tc>
        <w:tc>
          <w:tcPr>
            <w:tcW w:w="1417" w:type="dxa"/>
            <w:vAlign w:val="center"/>
          </w:tcPr>
          <w:p w14:paraId="662B8BD3" w14:textId="14BBDD1B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27" w:type="dxa"/>
            <w:vAlign w:val="center"/>
          </w:tcPr>
          <w:p w14:paraId="2FA0055B" w14:textId="628EC508" w:rsidR="00365F27" w:rsidRDefault="009D755F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微信</w:t>
            </w:r>
          </w:p>
        </w:tc>
      </w:tr>
      <w:tr w:rsidR="000B59F8" w14:paraId="71E5E17A" w14:textId="77777777" w:rsidTr="000B59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7" w:type="dxa"/>
            <w:vAlign w:val="center"/>
          </w:tcPr>
          <w:p w14:paraId="509CC377" w14:textId="106E3811" w:rsidR="000B59F8" w:rsidRDefault="000B59F8" w:rsidP="0071601B">
            <w:pPr>
              <w:jc w:val="center"/>
            </w:pPr>
            <w:r>
              <w:t>C</w:t>
            </w:r>
            <w:r>
              <w:rPr>
                <w:rFonts w:hint="eastAsia"/>
              </w:rPr>
              <w:t>rea</w:t>
            </w:r>
            <w:r>
              <w:t>teBy</w:t>
            </w:r>
          </w:p>
        </w:tc>
        <w:tc>
          <w:tcPr>
            <w:tcW w:w="1510" w:type="dxa"/>
            <w:vAlign w:val="center"/>
          </w:tcPr>
          <w:p w14:paraId="29039176" w14:textId="7F497221" w:rsidR="000B59F8" w:rsidRDefault="000B59F8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B59F8">
              <w:t>bigint</w:t>
            </w:r>
          </w:p>
        </w:tc>
        <w:tc>
          <w:tcPr>
            <w:tcW w:w="1418" w:type="dxa"/>
            <w:vAlign w:val="center"/>
          </w:tcPr>
          <w:p w14:paraId="08F01E8F" w14:textId="22618C17" w:rsidR="000B59F8" w:rsidRDefault="000B59F8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B59F8">
              <w:t>20</w:t>
            </w:r>
          </w:p>
        </w:tc>
        <w:tc>
          <w:tcPr>
            <w:tcW w:w="1417" w:type="dxa"/>
            <w:vAlign w:val="center"/>
          </w:tcPr>
          <w:p w14:paraId="7ED0FA62" w14:textId="77777777" w:rsidR="000B59F8" w:rsidRDefault="000B59F8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127" w:type="dxa"/>
            <w:vAlign w:val="center"/>
          </w:tcPr>
          <w:p w14:paraId="322288C6" w14:textId="07A49B8E" w:rsidR="000B59F8" w:rsidRDefault="000B59F8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B59F8">
              <w:rPr>
                <w:rFonts w:hint="eastAsia"/>
              </w:rPr>
              <w:t>创建者</w:t>
            </w:r>
          </w:p>
        </w:tc>
      </w:tr>
      <w:tr w:rsidR="00365F27" w14:paraId="4AC353AA" w14:textId="77777777" w:rsidTr="000B59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7" w:type="dxa"/>
            <w:vAlign w:val="center"/>
          </w:tcPr>
          <w:p w14:paraId="220A6A94" w14:textId="77777777" w:rsidR="00365F27" w:rsidRDefault="00365F27" w:rsidP="0071601B">
            <w:pPr>
              <w:jc w:val="center"/>
            </w:pPr>
            <w:r>
              <w:rPr>
                <w:rFonts w:hint="eastAsia"/>
              </w:rPr>
              <w:t>C</w:t>
            </w:r>
            <w:r>
              <w:t>reat</w:t>
            </w:r>
            <w:r>
              <w:rPr>
                <w:rFonts w:hint="eastAsia"/>
              </w:rPr>
              <w:t>ation</w:t>
            </w:r>
            <w:r>
              <w:t>Date</w:t>
            </w:r>
          </w:p>
        </w:tc>
        <w:tc>
          <w:tcPr>
            <w:tcW w:w="1510" w:type="dxa"/>
            <w:vAlign w:val="center"/>
          </w:tcPr>
          <w:p w14:paraId="04A77694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418" w:type="dxa"/>
            <w:vAlign w:val="center"/>
          </w:tcPr>
          <w:p w14:paraId="277CB1D5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17" w:type="dxa"/>
            <w:vAlign w:val="center"/>
          </w:tcPr>
          <w:p w14:paraId="75BEF657" w14:textId="061DFEFF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27" w:type="dxa"/>
            <w:vAlign w:val="center"/>
          </w:tcPr>
          <w:p w14:paraId="39FD7020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创建时间</w:t>
            </w:r>
          </w:p>
        </w:tc>
      </w:tr>
      <w:tr w:rsidR="000B59F8" w14:paraId="01E78FBD" w14:textId="77777777" w:rsidTr="000B59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7" w:type="dxa"/>
            <w:vAlign w:val="center"/>
          </w:tcPr>
          <w:p w14:paraId="35B54177" w14:textId="644D6DD2" w:rsidR="000B59F8" w:rsidRDefault="000B59F8" w:rsidP="0071601B">
            <w:pPr>
              <w:jc w:val="center"/>
            </w:pPr>
            <w:r>
              <w:rPr>
                <w:rFonts w:hint="eastAsia"/>
              </w:rPr>
              <w:t>m</w:t>
            </w:r>
            <w:r>
              <w:t>odifyDate</w:t>
            </w:r>
          </w:p>
        </w:tc>
        <w:tc>
          <w:tcPr>
            <w:tcW w:w="1510" w:type="dxa"/>
            <w:vAlign w:val="center"/>
          </w:tcPr>
          <w:p w14:paraId="059D52AB" w14:textId="097A3426" w:rsidR="000B59F8" w:rsidRDefault="000B59F8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B59F8">
              <w:t>datetime</w:t>
            </w:r>
          </w:p>
        </w:tc>
        <w:tc>
          <w:tcPr>
            <w:tcW w:w="1418" w:type="dxa"/>
            <w:vAlign w:val="center"/>
          </w:tcPr>
          <w:p w14:paraId="7F7914D4" w14:textId="77777777" w:rsidR="000B59F8" w:rsidRDefault="000B59F8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17" w:type="dxa"/>
            <w:vAlign w:val="center"/>
          </w:tcPr>
          <w:p w14:paraId="6320F762" w14:textId="77777777" w:rsidR="000B59F8" w:rsidRDefault="000B59F8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127" w:type="dxa"/>
            <w:vAlign w:val="center"/>
          </w:tcPr>
          <w:p w14:paraId="02BF59E0" w14:textId="19AC9CFB" w:rsidR="000B59F8" w:rsidRDefault="000B59F8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B59F8">
              <w:rPr>
                <w:rFonts w:hint="eastAsia"/>
              </w:rPr>
              <w:t>更新时间</w:t>
            </w:r>
          </w:p>
        </w:tc>
      </w:tr>
      <w:tr w:rsidR="000B59F8" w14:paraId="79E1F607" w14:textId="77777777" w:rsidTr="000B59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7" w:type="dxa"/>
            <w:vAlign w:val="center"/>
          </w:tcPr>
          <w:p w14:paraId="3254D564" w14:textId="77538EAE" w:rsidR="000B59F8" w:rsidRDefault="000B59F8" w:rsidP="000B59F8">
            <w:pPr>
              <w:jc w:val="center"/>
            </w:pPr>
            <w:r>
              <w:rPr>
                <w:rFonts w:hint="eastAsia"/>
              </w:rPr>
              <w:t>m</w:t>
            </w:r>
            <w:r>
              <w:t>odifyBy</w:t>
            </w:r>
          </w:p>
        </w:tc>
        <w:tc>
          <w:tcPr>
            <w:tcW w:w="1510" w:type="dxa"/>
            <w:vAlign w:val="center"/>
          </w:tcPr>
          <w:p w14:paraId="7B8B1EAA" w14:textId="6FEBD10E" w:rsidR="000B59F8" w:rsidRDefault="000B59F8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B59F8">
              <w:t>bigint</w:t>
            </w:r>
          </w:p>
        </w:tc>
        <w:tc>
          <w:tcPr>
            <w:tcW w:w="1418" w:type="dxa"/>
            <w:vAlign w:val="center"/>
          </w:tcPr>
          <w:p w14:paraId="23244896" w14:textId="4E429FC1" w:rsidR="000B59F8" w:rsidRDefault="000B59F8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B59F8">
              <w:t>20</w:t>
            </w:r>
          </w:p>
        </w:tc>
        <w:tc>
          <w:tcPr>
            <w:tcW w:w="1417" w:type="dxa"/>
            <w:vAlign w:val="center"/>
          </w:tcPr>
          <w:p w14:paraId="42015A77" w14:textId="77777777" w:rsidR="000B59F8" w:rsidRDefault="000B59F8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27" w:type="dxa"/>
            <w:vAlign w:val="center"/>
          </w:tcPr>
          <w:p w14:paraId="48F85501" w14:textId="19BF852E" w:rsidR="000B59F8" w:rsidRDefault="000B59F8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B59F8">
              <w:rPr>
                <w:rFonts w:hint="eastAsia"/>
              </w:rPr>
              <w:t>更新者</w:t>
            </w:r>
          </w:p>
        </w:tc>
      </w:tr>
      <w:tr w:rsidR="000B59F8" w14:paraId="5C31A657" w14:textId="77777777" w:rsidTr="000B59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7" w:type="dxa"/>
            <w:vAlign w:val="center"/>
          </w:tcPr>
          <w:p w14:paraId="440D6A84" w14:textId="4318F10F" w:rsidR="000B59F8" w:rsidRDefault="000B59F8" w:rsidP="0071601B">
            <w:pPr>
              <w:jc w:val="center"/>
            </w:pPr>
            <w:r>
              <w:rPr>
                <w:rFonts w:hint="eastAsia"/>
              </w:rPr>
              <w:t>c</w:t>
            </w:r>
            <w:r>
              <w:t>ompanyLicPicPath</w:t>
            </w:r>
          </w:p>
        </w:tc>
        <w:tc>
          <w:tcPr>
            <w:tcW w:w="1510" w:type="dxa"/>
            <w:vAlign w:val="center"/>
          </w:tcPr>
          <w:p w14:paraId="51BC266A" w14:textId="646266F0" w:rsidR="000B59F8" w:rsidRDefault="000B59F8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B59F8">
              <w:t>varchar</w:t>
            </w:r>
          </w:p>
        </w:tc>
        <w:tc>
          <w:tcPr>
            <w:tcW w:w="1418" w:type="dxa"/>
            <w:vAlign w:val="center"/>
          </w:tcPr>
          <w:p w14:paraId="3A1A8FE4" w14:textId="5582E39A" w:rsidR="000B59F8" w:rsidRDefault="000B59F8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3</w:t>
            </w:r>
            <w:r>
              <w:t>00</w:t>
            </w:r>
          </w:p>
        </w:tc>
        <w:tc>
          <w:tcPr>
            <w:tcW w:w="1417" w:type="dxa"/>
            <w:vAlign w:val="center"/>
          </w:tcPr>
          <w:p w14:paraId="280F006F" w14:textId="77777777" w:rsidR="000B59F8" w:rsidRDefault="000B59F8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127" w:type="dxa"/>
            <w:vAlign w:val="center"/>
          </w:tcPr>
          <w:p w14:paraId="62907DA9" w14:textId="4B081390" w:rsidR="000B59F8" w:rsidRDefault="000B59F8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B59F8">
              <w:rPr>
                <w:rFonts w:hint="eastAsia"/>
              </w:rPr>
              <w:t>营业执照</w:t>
            </w:r>
          </w:p>
        </w:tc>
      </w:tr>
      <w:tr w:rsidR="000B59F8" w14:paraId="21C11F91" w14:textId="77777777" w:rsidTr="000B59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7" w:type="dxa"/>
            <w:vAlign w:val="center"/>
          </w:tcPr>
          <w:p w14:paraId="7AEAEA8F" w14:textId="7D5D0642" w:rsidR="000B59F8" w:rsidRDefault="000B59F8" w:rsidP="0071601B">
            <w:pPr>
              <w:jc w:val="center"/>
            </w:pPr>
            <w:r w:rsidRPr="000B59F8">
              <w:t>orgCodePicPath</w:t>
            </w:r>
          </w:p>
        </w:tc>
        <w:tc>
          <w:tcPr>
            <w:tcW w:w="1510" w:type="dxa"/>
            <w:vAlign w:val="center"/>
          </w:tcPr>
          <w:p w14:paraId="21355960" w14:textId="20460089" w:rsidR="000B59F8" w:rsidRDefault="000B59F8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B59F8">
              <w:t>varchar</w:t>
            </w:r>
          </w:p>
        </w:tc>
        <w:tc>
          <w:tcPr>
            <w:tcW w:w="1418" w:type="dxa"/>
            <w:vAlign w:val="center"/>
          </w:tcPr>
          <w:p w14:paraId="16B2813C" w14:textId="095BF7C2" w:rsidR="000B59F8" w:rsidRDefault="000B59F8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3</w:t>
            </w:r>
            <w:r>
              <w:t>00</w:t>
            </w:r>
          </w:p>
        </w:tc>
        <w:tc>
          <w:tcPr>
            <w:tcW w:w="1417" w:type="dxa"/>
            <w:vAlign w:val="center"/>
          </w:tcPr>
          <w:p w14:paraId="5914879A" w14:textId="77777777" w:rsidR="000B59F8" w:rsidRDefault="000B59F8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27" w:type="dxa"/>
            <w:vAlign w:val="center"/>
          </w:tcPr>
          <w:p w14:paraId="03A3109E" w14:textId="2BA71672" w:rsidR="000B59F8" w:rsidRDefault="000B59F8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B59F8">
              <w:rPr>
                <w:rFonts w:hint="eastAsia"/>
              </w:rPr>
              <w:t>组织机构代码证</w:t>
            </w:r>
          </w:p>
        </w:tc>
      </w:tr>
    </w:tbl>
    <w:p w14:paraId="56596D20" w14:textId="77777777" w:rsidR="00996D0C" w:rsidRDefault="00996D0C" w:rsidP="00996D0C">
      <w:pPr>
        <w:spacing w:before="156"/>
        <w:jc w:val="center"/>
        <w:rPr>
          <w:rFonts w:ascii="宋体" w:hAnsi="宋体"/>
          <w:sz w:val="24"/>
        </w:rPr>
      </w:pPr>
    </w:p>
    <w:p w14:paraId="3FBC4356" w14:textId="318E1F82" w:rsidR="00996D0C" w:rsidRDefault="00996D0C" w:rsidP="00A943EF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</w:t>
      </w:r>
      <w:r>
        <w:rPr>
          <w:rFonts w:ascii="宋体" w:hAnsi="宋体"/>
          <w:sz w:val="24"/>
        </w:rPr>
        <w:t>3</w:t>
      </w:r>
      <w:r>
        <w:rPr>
          <w:rFonts w:ascii="宋体" w:hAnsi="宋体" w:hint="eastAsia"/>
          <w:sz w:val="24"/>
        </w:rPr>
        <w:t>）</w:t>
      </w:r>
      <w:r w:rsidR="00E9797F">
        <w:rPr>
          <w:rFonts w:ascii="宋体" w:hAnsi="宋体" w:hint="eastAsia"/>
          <w:sz w:val="24"/>
        </w:rPr>
        <w:t>订单</w:t>
      </w:r>
      <w:r>
        <w:rPr>
          <w:rFonts w:ascii="宋体" w:hAnsi="宋体" w:hint="eastAsia"/>
          <w:sz w:val="24"/>
        </w:rPr>
        <w:t>表（</w:t>
      </w:r>
      <w:r w:rsidR="00E9797F" w:rsidRPr="00E9797F">
        <w:rPr>
          <w:rFonts w:ascii="宋体" w:hAnsi="宋体"/>
          <w:sz w:val="24"/>
        </w:rPr>
        <w:t>smbms_bill</w:t>
      </w:r>
      <w:r>
        <w:rPr>
          <w:rFonts w:ascii="宋体" w:hAnsi="宋体" w:hint="eastAsia"/>
          <w:sz w:val="24"/>
        </w:rPr>
        <w:t>）：</w:t>
      </w:r>
    </w:p>
    <w:p w14:paraId="5197C7C4" w14:textId="489070E1" w:rsidR="009F55C2" w:rsidRPr="009F55C2" w:rsidRDefault="009F55C2" w:rsidP="009F55C2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·</w:t>
      </w:r>
      <w:r w:rsidR="00463BC7" w:rsidRPr="00453D98">
        <w:rPr>
          <w:rFonts w:ascii="宋体" w:hAnsi="宋体" w:hint="eastAsia"/>
          <w:sz w:val="24"/>
        </w:rPr>
        <w:t>数据项：</w:t>
      </w:r>
      <w:r w:rsidR="00C4175A">
        <w:rPr>
          <w:rFonts w:ascii="宋体" w:hAnsi="宋体" w:hint="eastAsia"/>
          <w:sz w:val="24"/>
        </w:rPr>
        <w:t>订单编号、订单编码、</w:t>
      </w:r>
      <w:r w:rsidR="00C64FAD" w:rsidRPr="00C64FAD">
        <w:rPr>
          <w:rFonts w:ascii="宋体" w:hAnsi="宋体" w:hint="eastAsia"/>
          <w:sz w:val="24"/>
        </w:rPr>
        <w:t>商品名称</w:t>
      </w:r>
      <w:r w:rsidR="00C4175A">
        <w:rPr>
          <w:rFonts w:ascii="宋体" w:hAnsi="宋体" w:hint="eastAsia"/>
          <w:sz w:val="24"/>
        </w:rPr>
        <w:t>、</w:t>
      </w:r>
      <w:r w:rsidR="00C64FAD" w:rsidRPr="00C64FAD">
        <w:rPr>
          <w:rFonts w:ascii="宋体" w:hAnsi="宋体" w:hint="eastAsia"/>
          <w:sz w:val="24"/>
        </w:rPr>
        <w:t>商品描述</w:t>
      </w:r>
      <w:r w:rsidR="00C4175A">
        <w:rPr>
          <w:rFonts w:ascii="宋体" w:hAnsi="宋体" w:hint="eastAsia"/>
          <w:sz w:val="24"/>
        </w:rPr>
        <w:t>、</w:t>
      </w:r>
      <w:r w:rsidR="00C64FAD" w:rsidRPr="00C64FAD">
        <w:rPr>
          <w:rFonts w:ascii="宋体" w:hAnsi="宋体" w:hint="eastAsia"/>
          <w:sz w:val="24"/>
        </w:rPr>
        <w:t>商品单位</w:t>
      </w:r>
      <w:r w:rsidR="00C4175A">
        <w:rPr>
          <w:rFonts w:ascii="宋体" w:hAnsi="宋体" w:hint="eastAsia"/>
          <w:sz w:val="24"/>
        </w:rPr>
        <w:t>、</w:t>
      </w:r>
      <w:r w:rsidR="00C64FAD" w:rsidRPr="00C64FAD">
        <w:rPr>
          <w:rFonts w:ascii="宋体" w:hAnsi="宋体" w:hint="eastAsia"/>
          <w:sz w:val="24"/>
        </w:rPr>
        <w:t>商品数量</w:t>
      </w:r>
      <w:r w:rsidR="00C4175A">
        <w:rPr>
          <w:rFonts w:ascii="宋体" w:hAnsi="宋体" w:hint="eastAsia"/>
          <w:sz w:val="24"/>
        </w:rPr>
        <w:t>、</w:t>
      </w:r>
      <w:r w:rsidR="00C64FAD" w:rsidRPr="00C64FAD">
        <w:rPr>
          <w:rFonts w:ascii="宋体" w:hAnsi="宋体" w:hint="eastAsia"/>
          <w:sz w:val="24"/>
        </w:rPr>
        <w:t>商品总额</w:t>
      </w:r>
      <w:r w:rsidR="00C4175A">
        <w:rPr>
          <w:rFonts w:ascii="宋体" w:hAnsi="宋体" w:hint="eastAsia"/>
          <w:sz w:val="24"/>
        </w:rPr>
        <w:t>、</w:t>
      </w:r>
      <w:r w:rsidR="00C64FAD" w:rsidRPr="00C64FAD">
        <w:rPr>
          <w:rFonts w:ascii="宋体" w:hAnsi="宋体" w:hint="eastAsia"/>
          <w:sz w:val="24"/>
        </w:rPr>
        <w:t>是否支付</w:t>
      </w:r>
      <w:r w:rsidR="00C4175A">
        <w:rPr>
          <w:rFonts w:ascii="宋体" w:hAnsi="宋体" w:hint="eastAsia"/>
          <w:sz w:val="24"/>
        </w:rPr>
        <w:t>、</w:t>
      </w:r>
      <w:r w:rsidR="00C64FAD" w:rsidRPr="00C64FAD">
        <w:rPr>
          <w:rFonts w:ascii="宋体" w:hAnsi="宋体" w:hint="eastAsia"/>
          <w:sz w:val="24"/>
        </w:rPr>
        <w:t>创建者</w:t>
      </w:r>
      <w:r w:rsidR="00C64FAD">
        <w:rPr>
          <w:rFonts w:ascii="宋体" w:hAnsi="宋体" w:hint="eastAsia"/>
          <w:sz w:val="24"/>
        </w:rPr>
        <w:t>、</w:t>
      </w:r>
      <w:r w:rsidR="00C64FAD" w:rsidRPr="00C64FAD">
        <w:rPr>
          <w:rFonts w:ascii="宋体" w:hAnsi="宋体" w:hint="eastAsia"/>
          <w:sz w:val="24"/>
        </w:rPr>
        <w:t>创建时间</w:t>
      </w:r>
      <w:r w:rsidR="00C64FAD">
        <w:rPr>
          <w:rFonts w:ascii="宋体" w:hAnsi="宋体" w:hint="eastAsia"/>
          <w:sz w:val="24"/>
        </w:rPr>
        <w:t>、</w:t>
      </w:r>
      <w:r w:rsidR="00C64FAD" w:rsidRPr="00C64FAD">
        <w:rPr>
          <w:rFonts w:ascii="宋体" w:hAnsi="宋体" w:hint="eastAsia"/>
          <w:sz w:val="24"/>
        </w:rPr>
        <w:t>更新者</w:t>
      </w:r>
      <w:r w:rsidR="00C64FAD">
        <w:rPr>
          <w:rFonts w:ascii="宋体" w:hAnsi="宋体" w:hint="eastAsia"/>
          <w:sz w:val="24"/>
        </w:rPr>
        <w:t>、</w:t>
      </w:r>
      <w:r w:rsidR="00C64FAD" w:rsidRPr="00C64FAD">
        <w:rPr>
          <w:rFonts w:ascii="宋体" w:hAnsi="宋体" w:hint="eastAsia"/>
          <w:sz w:val="24"/>
        </w:rPr>
        <w:t>更新时间</w:t>
      </w:r>
      <w:r w:rsidR="00C64FAD">
        <w:rPr>
          <w:rFonts w:ascii="宋体" w:hAnsi="宋体" w:hint="eastAsia"/>
          <w:sz w:val="24"/>
        </w:rPr>
        <w:t>、</w:t>
      </w:r>
      <w:r w:rsidR="00C64FAD" w:rsidRPr="00C64FAD">
        <w:rPr>
          <w:rFonts w:ascii="宋体" w:hAnsi="宋体" w:hint="eastAsia"/>
          <w:sz w:val="24"/>
        </w:rPr>
        <w:t>供应商ID</w:t>
      </w:r>
      <w:r w:rsidR="00C64FAD">
        <w:rPr>
          <w:rFonts w:ascii="宋体" w:hAnsi="宋体" w:hint="eastAsia"/>
          <w:sz w:val="24"/>
        </w:rPr>
        <w:t>。</w:t>
      </w:r>
    </w:p>
    <w:p w14:paraId="46D77F3F" w14:textId="1C87D4A8" w:rsidR="009F55C2" w:rsidRPr="009F55C2" w:rsidRDefault="009F55C2" w:rsidP="009F55C2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·</w:t>
      </w:r>
      <w:r w:rsidRPr="009F55C2">
        <w:rPr>
          <w:rFonts w:ascii="宋体" w:hAnsi="宋体" w:hint="eastAsia"/>
          <w:sz w:val="24"/>
        </w:rPr>
        <w:t>说明：这张表标识的是超市管理信息系统</w:t>
      </w:r>
      <w:r w:rsidR="0087035B">
        <w:rPr>
          <w:rFonts w:ascii="宋体" w:hAnsi="宋体" w:hint="eastAsia"/>
          <w:sz w:val="24"/>
        </w:rPr>
        <w:t>订单</w:t>
      </w:r>
      <w:r w:rsidRPr="009F55C2">
        <w:rPr>
          <w:rFonts w:ascii="宋体" w:hAnsi="宋体" w:hint="eastAsia"/>
          <w:sz w:val="24"/>
        </w:rPr>
        <w:t>信息列表，</w:t>
      </w:r>
      <w:r w:rsidR="0087035B">
        <w:rPr>
          <w:rFonts w:ascii="宋体" w:hAnsi="宋体" w:hint="eastAsia"/>
          <w:sz w:val="24"/>
        </w:rPr>
        <w:t>订单ID</w:t>
      </w:r>
      <w:r w:rsidRPr="009F55C2">
        <w:rPr>
          <w:rFonts w:ascii="宋体" w:hAnsi="宋体" w:hint="eastAsia"/>
          <w:sz w:val="24"/>
        </w:rPr>
        <w:t>是该表</w:t>
      </w:r>
      <w:r w:rsidRPr="009F55C2">
        <w:rPr>
          <w:rFonts w:ascii="宋体" w:hAnsi="宋体" w:hint="eastAsia"/>
          <w:sz w:val="24"/>
        </w:rPr>
        <w:lastRenderedPageBreak/>
        <w:t>的主键。</w:t>
      </w:r>
    </w:p>
    <w:p w14:paraId="17884C15" w14:textId="6C0EB6D3" w:rsidR="00C5230D" w:rsidRPr="009F55C2" w:rsidRDefault="009F55C2" w:rsidP="009F55C2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·</w:t>
      </w:r>
      <w:r w:rsidRPr="009F55C2">
        <w:rPr>
          <w:rFonts w:ascii="宋体" w:hAnsi="宋体" w:hint="eastAsia"/>
          <w:sz w:val="24"/>
        </w:rPr>
        <w:t>编号方法：</w:t>
      </w:r>
      <w:r w:rsidR="00547A98">
        <w:rPr>
          <w:rFonts w:ascii="宋体" w:hAnsi="宋体" w:hint="eastAsia"/>
          <w:sz w:val="24"/>
        </w:rPr>
        <w:t>订单ID</w:t>
      </w:r>
      <w:r w:rsidRPr="009F55C2">
        <w:rPr>
          <w:rFonts w:ascii="宋体" w:hAnsi="宋体" w:hint="eastAsia"/>
          <w:sz w:val="24"/>
        </w:rPr>
        <w:t>采用自动生成方式，</w:t>
      </w:r>
      <w:r w:rsidR="00547A98">
        <w:rPr>
          <w:rFonts w:ascii="宋体" w:hAnsi="宋体" w:hint="eastAsia"/>
          <w:sz w:val="24"/>
        </w:rPr>
        <w:t>供应商ID</w:t>
      </w:r>
      <w:r w:rsidRPr="009F55C2">
        <w:rPr>
          <w:rFonts w:ascii="宋体" w:hAnsi="宋体" w:hint="eastAsia"/>
          <w:sz w:val="24"/>
        </w:rPr>
        <w:t>与</w:t>
      </w:r>
      <w:r w:rsidR="00547A98">
        <w:rPr>
          <w:rFonts w:ascii="宋体" w:hAnsi="宋体" w:hint="eastAsia"/>
          <w:sz w:val="24"/>
        </w:rPr>
        <w:t>供应商表</w:t>
      </w:r>
      <w:r w:rsidRPr="009F55C2">
        <w:rPr>
          <w:rFonts w:ascii="宋体" w:hAnsi="宋体" w:hint="eastAsia"/>
          <w:sz w:val="24"/>
        </w:rPr>
        <w:t>中</w:t>
      </w:r>
      <w:r w:rsidR="00547A98">
        <w:rPr>
          <w:rFonts w:ascii="宋体" w:hAnsi="宋体" w:hint="eastAsia"/>
          <w:sz w:val="24"/>
        </w:rPr>
        <w:t>供应商ID</w:t>
      </w:r>
      <w:r w:rsidRPr="009F55C2">
        <w:rPr>
          <w:rFonts w:ascii="宋体" w:hAnsi="宋体" w:hint="eastAsia"/>
          <w:sz w:val="24"/>
        </w:rPr>
        <w:t>一一对应，</w:t>
      </w:r>
      <w:r w:rsidRPr="00716738">
        <w:rPr>
          <w:rFonts w:ascii="宋体" w:hAnsi="宋体" w:hint="eastAsia"/>
          <w:sz w:val="24"/>
        </w:rPr>
        <w:t>如</w:t>
      </w:r>
      <w:r w:rsidRPr="00774B89">
        <w:rPr>
          <w:rFonts w:ascii="宋体" w:hAnsi="宋体" w:hint="eastAsia"/>
          <w:sz w:val="24"/>
        </w:rPr>
        <w:t>表3.</w:t>
      </w:r>
      <w:r w:rsidRPr="00774B89">
        <w:rPr>
          <w:rFonts w:ascii="宋体" w:hAnsi="宋体"/>
          <w:sz w:val="24"/>
        </w:rPr>
        <w:t>3</w:t>
      </w:r>
      <w:r w:rsidRPr="00774B89">
        <w:rPr>
          <w:rFonts w:ascii="宋体" w:hAnsi="宋体" w:hint="eastAsia"/>
          <w:sz w:val="24"/>
        </w:rPr>
        <w:t>.</w:t>
      </w:r>
      <w:r w:rsidR="00B83FE3">
        <w:rPr>
          <w:rFonts w:ascii="宋体" w:hAnsi="宋体"/>
          <w:sz w:val="24"/>
        </w:rPr>
        <w:t>3</w:t>
      </w:r>
      <w:r w:rsidRPr="00716738">
        <w:rPr>
          <w:rFonts w:ascii="宋体" w:hAnsi="宋体" w:hint="eastAsia"/>
          <w:sz w:val="24"/>
        </w:rPr>
        <w:t>所示。</w:t>
      </w:r>
    </w:p>
    <w:p w14:paraId="5FFAF96E" w14:textId="0537DE15" w:rsidR="00870204" w:rsidRDefault="00870204" w:rsidP="00870204">
      <w:pPr>
        <w:pStyle w:val="ad"/>
        <w:keepNext/>
        <w:jc w:val="center"/>
      </w:pPr>
      <w:r w:rsidRPr="004908FB">
        <w:rPr>
          <w:rFonts w:hint="eastAsia"/>
        </w:rPr>
        <w:t>表</w:t>
      </w:r>
      <w:r w:rsidRPr="004908FB">
        <w:t xml:space="preserve">3.3.3 </w:t>
      </w:r>
      <w:r w:rsidRPr="004908FB">
        <w:t>订单表</w:t>
      </w:r>
    </w:p>
    <w:tbl>
      <w:tblPr>
        <w:tblStyle w:val="11"/>
        <w:tblW w:w="8359" w:type="dxa"/>
        <w:tblLook w:val="04A0" w:firstRow="1" w:lastRow="0" w:firstColumn="1" w:lastColumn="0" w:noHBand="0" w:noVBand="1"/>
      </w:tblPr>
      <w:tblGrid>
        <w:gridCol w:w="1675"/>
        <w:gridCol w:w="1666"/>
        <w:gridCol w:w="1649"/>
        <w:gridCol w:w="1651"/>
        <w:gridCol w:w="1718"/>
      </w:tblGrid>
      <w:tr w:rsidR="00365F27" w14:paraId="19A9611E" w14:textId="77777777" w:rsidTr="00547BC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1CB05A0F" w14:textId="77777777" w:rsidR="00365F27" w:rsidRDefault="00365F27" w:rsidP="0071601B">
            <w:pPr>
              <w:tabs>
                <w:tab w:val="left" w:pos="1260"/>
              </w:tabs>
              <w:jc w:val="center"/>
            </w:pPr>
            <w:r>
              <w:rPr>
                <w:rFonts w:hint="eastAsia"/>
              </w:rPr>
              <w:t>列名</w:t>
            </w:r>
          </w:p>
        </w:tc>
        <w:tc>
          <w:tcPr>
            <w:tcW w:w="1666" w:type="dxa"/>
            <w:vAlign w:val="center"/>
          </w:tcPr>
          <w:p w14:paraId="347BC4FF" w14:textId="77777777" w:rsidR="00365F27" w:rsidRDefault="00365F27" w:rsidP="007160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49" w:type="dxa"/>
            <w:vAlign w:val="center"/>
          </w:tcPr>
          <w:p w14:paraId="0B41326C" w14:textId="77777777" w:rsidR="00365F27" w:rsidRDefault="00365F27" w:rsidP="007160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651" w:type="dxa"/>
            <w:vAlign w:val="center"/>
          </w:tcPr>
          <w:p w14:paraId="5F380D28" w14:textId="77777777" w:rsidR="00365F27" w:rsidRDefault="00365F27" w:rsidP="007160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1718" w:type="dxa"/>
            <w:vAlign w:val="center"/>
          </w:tcPr>
          <w:p w14:paraId="045DB304" w14:textId="77777777" w:rsidR="00365F27" w:rsidRDefault="00365F27" w:rsidP="007160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365F27" w14:paraId="2277B5AD" w14:textId="77777777" w:rsidTr="00547B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11FF8C60" w14:textId="77777777" w:rsidR="00365F27" w:rsidRDefault="00365F27" w:rsidP="0071601B">
            <w:pPr>
              <w:jc w:val="center"/>
            </w:pPr>
            <w:r>
              <w:t>Id</w:t>
            </w:r>
          </w:p>
        </w:tc>
        <w:tc>
          <w:tcPr>
            <w:tcW w:w="1666" w:type="dxa"/>
            <w:vAlign w:val="center"/>
          </w:tcPr>
          <w:p w14:paraId="13B8F580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1649" w:type="dxa"/>
            <w:vAlign w:val="center"/>
          </w:tcPr>
          <w:p w14:paraId="39AEF2F0" w14:textId="23C8DCCC" w:rsidR="00365F27" w:rsidRDefault="00BE46DE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51" w:type="dxa"/>
            <w:vAlign w:val="center"/>
          </w:tcPr>
          <w:p w14:paraId="07AAA6F3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  <w:tc>
          <w:tcPr>
            <w:tcW w:w="1718" w:type="dxa"/>
            <w:vAlign w:val="center"/>
          </w:tcPr>
          <w:p w14:paraId="38D36FE0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订单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（主键）</w:t>
            </w:r>
          </w:p>
        </w:tc>
      </w:tr>
      <w:tr w:rsidR="00365F27" w14:paraId="2B6999E1" w14:textId="77777777" w:rsidTr="00547BC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65816465" w14:textId="77777777" w:rsidR="00365F27" w:rsidRDefault="00365F27" w:rsidP="0071601B">
            <w:pPr>
              <w:jc w:val="center"/>
            </w:pPr>
            <w:r>
              <w:t>billCode</w:t>
            </w:r>
          </w:p>
        </w:tc>
        <w:tc>
          <w:tcPr>
            <w:tcW w:w="1666" w:type="dxa"/>
            <w:vAlign w:val="center"/>
          </w:tcPr>
          <w:p w14:paraId="2FF55986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649" w:type="dxa"/>
            <w:vAlign w:val="center"/>
          </w:tcPr>
          <w:p w14:paraId="7278338E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51" w:type="dxa"/>
            <w:vAlign w:val="center"/>
          </w:tcPr>
          <w:p w14:paraId="085ED28A" w14:textId="57050DBF" w:rsidR="00365F27" w:rsidRDefault="00EE096D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  <w:tc>
          <w:tcPr>
            <w:tcW w:w="1718" w:type="dxa"/>
            <w:vAlign w:val="center"/>
          </w:tcPr>
          <w:p w14:paraId="38BFA6AA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订单编码</w:t>
            </w:r>
          </w:p>
        </w:tc>
      </w:tr>
      <w:tr w:rsidR="00365F27" w14:paraId="1793D048" w14:textId="77777777" w:rsidTr="00547B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0D412994" w14:textId="77777777" w:rsidR="00365F27" w:rsidRDefault="00365F27" w:rsidP="0071601B">
            <w:pPr>
              <w:jc w:val="center"/>
            </w:pPr>
            <w:r>
              <w:t>P</w:t>
            </w:r>
            <w:r>
              <w:rPr>
                <w:rFonts w:hint="eastAsia"/>
              </w:rPr>
              <w:t>roductName</w:t>
            </w:r>
          </w:p>
        </w:tc>
        <w:tc>
          <w:tcPr>
            <w:tcW w:w="1666" w:type="dxa"/>
            <w:vAlign w:val="center"/>
          </w:tcPr>
          <w:p w14:paraId="17E4C844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1649" w:type="dxa"/>
            <w:vAlign w:val="center"/>
          </w:tcPr>
          <w:p w14:paraId="3EE3A6B4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0</w:t>
            </w:r>
          </w:p>
        </w:tc>
        <w:tc>
          <w:tcPr>
            <w:tcW w:w="1651" w:type="dxa"/>
            <w:vAlign w:val="center"/>
          </w:tcPr>
          <w:p w14:paraId="3E7F249A" w14:textId="2616A6C5" w:rsidR="00365F27" w:rsidRDefault="00EE096D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  <w:tc>
          <w:tcPr>
            <w:tcW w:w="1718" w:type="dxa"/>
            <w:vAlign w:val="center"/>
          </w:tcPr>
          <w:p w14:paraId="2EAC004A" w14:textId="017341D6" w:rsidR="00365F27" w:rsidRDefault="00BE46DE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E46DE">
              <w:rPr>
                <w:rFonts w:hint="eastAsia"/>
              </w:rPr>
              <w:t>商品名称</w:t>
            </w:r>
          </w:p>
        </w:tc>
      </w:tr>
      <w:tr w:rsidR="00365F27" w14:paraId="7ADFD781" w14:textId="77777777" w:rsidTr="00547BC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1CAA12E1" w14:textId="77777777" w:rsidR="00365F27" w:rsidRDefault="00365F27" w:rsidP="0071601B">
            <w:pPr>
              <w:jc w:val="center"/>
            </w:pPr>
            <w:r>
              <w:t>P</w:t>
            </w:r>
            <w:r>
              <w:rPr>
                <w:rFonts w:hint="eastAsia"/>
              </w:rPr>
              <w:t>roductDescent</w:t>
            </w:r>
          </w:p>
        </w:tc>
        <w:tc>
          <w:tcPr>
            <w:tcW w:w="1666" w:type="dxa"/>
            <w:vAlign w:val="center"/>
          </w:tcPr>
          <w:p w14:paraId="43A30878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1649" w:type="dxa"/>
            <w:vAlign w:val="center"/>
          </w:tcPr>
          <w:p w14:paraId="6088CF6A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5</w:t>
            </w:r>
            <w:r>
              <w:t>0</w:t>
            </w:r>
          </w:p>
        </w:tc>
        <w:tc>
          <w:tcPr>
            <w:tcW w:w="1651" w:type="dxa"/>
            <w:vAlign w:val="center"/>
          </w:tcPr>
          <w:p w14:paraId="7B89FDF4" w14:textId="247B4034" w:rsidR="00365F27" w:rsidRDefault="00EE096D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  <w:tc>
          <w:tcPr>
            <w:tcW w:w="1718" w:type="dxa"/>
            <w:vAlign w:val="center"/>
          </w:tcPr>
          <w:p w14:paraId="77E081C8" w14:textId="07884F51" w:rsidR="00365F27" w:rsidRDefault="00BE46DE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E46DE">
              <w:rPr>
                <w:rFonts w:hint="eastAsia"/>
              </w:rPr>
              <w:t>商品描述</w:t>
            </w:r>
          </w:p>
        </w:tc>
      </w:tr>
      <w:tr w:rsidR="00365F27" w14:paraId="5AD9989B" w14:textId="77777777" w:rsidTr="00547B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785B67D2" w14:textId="77777777" w:rsidR="00365F27" w:rsidRDefault="00365F27" w:rsidP="0071601B">
            <w:pPr>
              <w:jc w:val="center"/>
            </w:pPr>
            <w:r>
              <w:t>P</w:t>
            </w:r>
            <w:r>
              <w:rPr>
                <w:rFonts w:hint="eastAsia"/>
              </w:rPr>
              <w:t>roductUnit</w:t>
            </w:r>
          </w:p>
        </w:tc>
        <w:tc>
          <w:tcPr>
            <w:tcW w:w="1666" w:type="dxa"/>
            <w:vAlign w:val="center"/>
          </w:tcPr>
          <w:p w14:paraId="65AADC25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1649" w:type="dxa"/>
            <w:vAlign w:val="center"/>
          </w:tcPr>
          <w:p w14:paraId="66CC7731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651" w:type="dxa"/>
            <w:vAlign w:val="center"/>
          </w:tcPr>
          <w:p w14:paraId="4D058764" w14:textId="7F0EECFD" w:rsidR="00365F27" w:rsidRDefault="00EE096D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  <w:tc>
          <w:tcPr>
            <w:tcW w:w="1718" w:type="dxa"/>
            <w:vAlign w:val="center"/>
          </w:tcPr>
          <w:p w14:paraId="6827D314" w14:textId="36536ED8" w:rsidR="00365F27" w:rsidRDefault="00BE46DE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E46DE">
              <w:rPr>
                <w:rFonts w:hint="eastAsia"/>
              </w:rPr>
              <w:t>商品单位</w:t>
            </w:r>
          </w:p>
        </w:tc>
      </w:tr>
      <w:tr w:rsidR="00365F27" w14:paraId="0CAEED65" w14:textId="77777777" w:rsidTr="00547BC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68C05330" w14:textId="77777777" w:rsidR="00365F27" w:rsidRDefault="00365F27" w:rsidP="0071601B">
            <w:pPr>
              <w:jc w:val="center"/>
            </w:pPr>
            <w:r>
              <w:t>P</w:t>
            </w:r>
            <w:r>
              <w:rPr>
                <w:rFonts w:hint="eastAsia"/>
              </w:rPr>
              <w:t>roductCount</w:t>
            </w:r>
          </w:p>
        </w:tc>
        <w:tc>
          <w:tcPr>
            <w:tcW w:w="1666" w:type="dxa"/>
            <w:vAlign w:val="center"/>
          </w:tcPr>
          <w:p w14:paraId="35445352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</w:t>
            </w:r>
            <w:r>
              <w:rPr>
                <w:rFonts w:hint="eastAsia"/>
              </w:rPr>
              <w:t>ecimal</w:t>
            </w:r>
          </w:p>
        </w:tc>
        <w:tc>
          <w:tcPr>
            <w:tcW w:w="1649" w:type="dxa"/>
            <w:vAlign w:val="center"/>
          </w:tcPr>
          <w:p w14:paraId="193D466F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t>0</w:t>
            </w:r>
            <w:r>
              <w:rPr>
                <w:rFonts w:hint="eastAsia"/>
              </w:rPr>
              <w:t>,</w:t>
            </w:r>
            <w:r>
              <w:t>2</w:t>
            </w:r>
          </w:p>
        </w:tc>
        <w:tc>
          <w:tcPr>
            <w:tcW w:w="1651" w:type="dxa"/>
            <w:vAlign w:val="center"/>
          </w:tcPr>
          <w:p w14:paraId="5EC3DB67" w14:textId="66D4D13C" w:rsidR="00365F27" w:rsidRDefault="00EE096D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  <w:tc>
          <w:tcPr>
            <w:tcW w:w="1718" w:type="dxa"/>
            <w:vAlign w:val="center"/>
          </w:tcPr>
          <w:p w14:paraId="1AC4D869" w14:textId="791D32A9" w:rsidR="00365F27" w:rsidRDefault="00BE46DE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E46DE">
              <w:rPr>
                <w:rFonts w:hint="eastAsia"/>
              </w:rPr>
              <w:t>商品数量</w:t>
            </w:r>
          </w:p>
        </w:tc>
      </w:tr>
      <w:tr w:rsidR="00365F27" w14:paraId="17641AF7" w14:textId="77777777" w:rsidTr="00547B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2DD5E67A" w14:textId="77777777" w:rsidR="00365F27" w:rsidRDefault="00365F27" w:rsidP="0071601B">
            <w:pPr>
              <w:jc w:val="center"/>
            </w:pPr>
            <w:r>
              <w:rPr>
                <w:rFonts w:hint="eastAsia"/>
              </w:rPr>
              <w:t>totalPrice</w:t>
            </w:r>
          </w:p>
        </w:tc>
        <w:tc>
          <w:tcPr>
            <w:tcW w:w="1666" w:type="dxa"/>
            <w:vAlign w:val="center"/>
          </w:tcPr>
          <w:p w14:paraId="01F7A54D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</w:t>
            </w:r>
            <w:r>
              <w:rPr>
                <w:rFonts w:hint="eastAsia"/>
              </w:rPr>
              <w:t>ecimal</w:t>
            </w:r>
          </w:p>
        </w:tc>
        <w:tc>
          <w:tcPr>
            <w:tcW w:w="1649" w:type="dxa"/>
            <w:vAlign w:val="center"/>
          </w:tcPr>
          <w:p w14:paraId="148D1952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t>0</w:t>
            </w:r>
            <w:r>
              <w:rPr>
                <w:rFonts w:hint="eastAsia"/>
              </w:rPr>
              <w:t>,</w:t>
            </w:r>
            <w:r>
              <w:t>2</w:t>
            </w:r>
          </w:p>
        </w:tc>
        <w:tc>
          <w:tcPr>
            <w:tcW w:w="1651" w:type="dxa"/>
            <w:vAlign w:val="center"/>
          </w:tcPr>
          <w:p w14:paraId="041127ED" w14:textId="4594CB3B" w:rsidR="00365F27" w:rsidRDefault="00EE096D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  <w:tc>
          <w:tcPr>
            <w:tcW w:w="1718" w:type="dxa"/>
            <w:vAlign w:val="center"/>
          </w:tcPr>
          <w:p w14:paraId="21355E01" w14:textId="1631FFBB" w:rsidR="00365F27" w:rsidRDefault="00BE46DE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E46DE">
              <w:rPr>
                <w:rFonts w:hint="eastAsia"/>
              </w:rPr>
              <w:t>商品总额</w:t>
            </w:r>
          </w:p>
        </w:tc>
      </w:tr>
      <w:tr w:rsidR="00BE46DE" w14:paraId="14AC4009" w14:textId="77777777" w:rsidTr="00547BC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1DE187EF" w14:textId="56F6646B" w:rsidR="00BE46DE" w:rsidRDefault="00BE46DE" w:rsidP="0071601B">
            <w:pPr>
              <w:jc w:val="center"/>
            </w:pPr>
            <w:r w:rsidRPr="00BE46DE">
              <w:t>isPayment</w:t>
            </w:r>
          </w:p>
        </w:tc>
        <w:tc>
          <w:tcPr>
            <w:tcW w:w="1666" w:type="dxa"/>
            <w:vAlign w:val="center"/>
          </w:tcPr>
          <w:p w14:paraId="7028961E" w14:textId="06789B81" w:rsidR="00BE46DE" w:rsidRDefault="00BE46DE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E46DE">
              <w:t>int</w:t>
            </w:r>
          </w:p>
        </w:tc>
        <w:tc>
          <w:tcPr>
            <w:tcW w:w="1649" w:type="dxa"/>
            <w:vAlign w:val="center"/>
          </w:tcPr>
          <w:p w14:paraId="6013E2E0" w14:textId="6F50C11B" w:rsidR="00BE46DE" w:rsidRDefault="00BE46DE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651" w:type="dxa"/>
            <w:vAlign w:val="center"/>
          </w:tcPr>
          <w:p w14:paraId="75F38D74" w14:textId="2CFB3790" w:rsidR="00BE46DE" w:rsidRDefault="00470CFB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  <w:tc>
          <w:tcPr>
            <w:tcW w:w="1718" w:type="dxa"/>
            <w:vAlign w:val="center"/>
          </w:tcPr>
          <w:p w14:paraId="1B86926E" w14:textId="392EB53A" w:rsidR="00BE46DE" w:rsidRDefault="00BE46DE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E46DE">
              <w:rPr>
                <w:rFonts w:hint="eastAsia"/>
              </w:rPr>
              <w:t>是否支付</w:t>
            </w:r>
          </w:p>
        </w:tc>
      </w:tr>
      <w:tr w:rsidR="00C64FAD" w14:paraId="7AA34514" w14:textId="77777777" w:rsidTr="00547B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453B5AC9" w14:textId="4CC1FCC5" w:rsidR="00C64FAD" w:rsidRDefault="00BE46DE" w:rsidP="0071601B">
            <w:pPr>
              <w:jc w:val="center"/>
            </w:pPr>
            <w:r w:rsidRPr="00BE46DE">
              <w:t>createdBy</w:t>
            </w:r>
          </w:p>
        </w:tc>
        <w:tc>
          <w:tcPr>
            <w:tcW w:w="1666" w:type="dxa"/>
            <w:vAlign w:val="center"/>
          </w:tcPr>
          <w:p w14:paraId="1116BD4B" w14:textId="13025B22" w:rsidR="00C64FAD" w:rsidRDefault="00BE46DE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E46DE">
              <w:t>bigint</w:t>
            </w:r>
          </w:p>
        </w:tc>
        <w:tc>
          <w:tcPr>
            <w:tcW w:w="1649" w:type="dxa"/>
            <w:vAlign w:val="center"/>
          </w:tcPr>
          <w:p w14:paraId="3068ABC8" w14:textId="7BF6A951" w:rsidR="00C64FAD" w:rsidRDefault="00BE46DE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51" w:type="dxa"/>
            <w:vAlign w:val="center"/>
          </w:tcPr>
          <w:p w14:paraId="3A92E0B6" w14:textId="77777777" w:rsidR="00C64FAD" w:rsidRDefault="00C64FAD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718" w:type="dxa"/>
            <w:vAlign w:val="center"/>
          </w:tcPr>
          <w:p w14:paraId="2FC383C7" w14:textId="64C8AF4C" w:rsidR="00C64FAD" w:rsidRDefault="00BE46DE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E46DE">
              <w:rPr>
                <w:rFonts w:hint="eastAsia"/>
              </w:rPr>
              <w:t>创建者</w:t>
            </w:r>
          </w:p>
        </w:tc>
      </w:tr>
      <w:tr w:rsidR="00365F27" w14:paraId="01CCBC5D" w14:textId="77777777" w:rsidTr="00547BC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766B3DF5" w14:textId="77777777" w:rsidR="00365F27" w:rsidRDefault="00365F27" w:rsidP="0071601B">
            <w:pPr>
              <w:jc w:val="center"/>
            </w:pPr>
            <w:r>
              <w:rPr>
                <w:rFonts w:hint="eastAsia"/>
              </w:rPr>
              <w:t>creationDate</w:t>
            </w:r>
          </w:p>
        </w:tc>
        <w:tc>
          <w:tcPr>
            <w:tcW w:w="1666" w:type="dxa"/>
            <w:vAlign w:val="center"/>
          </w:tcPr>
          <w:p w14:paraId="0B34E41B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1649" w:type="dxa"/>
            <w:vAlign w:val="center"/>
          </w:tcPr>
          <w:p w14:paraId="071F9C48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51" w:type="dxa"/>
            <w:vAlign w:val="center"/>
          </w:tcPr>
          <w:p w14:paraId="62BB19AC" w14:textId="3E4EECE6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718" w:type="dxa"/>
            <w:vAlign w:val="center"/>
          </w:tcPr>
          <w:p w14:paraId="3ED4B912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创建时间</w:t>
            </w:r>
          </w:p>
        </w:tc>
      </w:tr>
      <w:tr w:rsidR="00BE46DE" w14:paraId="10190545" w14:textId="77777777" w:rsidTr="00547B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134E5F74" w14:textId="2C67456A" w:rsidR="00BE46DE" w:rsidRDefault="00BE46DE" w:rsidP="0071601B">
            <w:pPr>
              <w:jc w:val="center"/>
            </w:pPr>
            <w:r w:rsidRPr="00BE46DE">
              <w:t>modifyBy</w:t>
            </w:r>
          </w:p>
        </w:tc>
        <w:tc>
          <w:tcPr>
            <w:tcW w:w="1666" w:type="dxa"/>
            <w:vAlign w:val="center"/>
          </w:tcPr>
          <w:p w14:paraId="40B0B3BE" w14:textId="0F249DDC" w:rsidR="00BE46DE" w:rsidRDefault="00BE46DE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E46DE">
              <w:t>bigint</w:t>
            </w:r>
          </w:p>
        </w:tc>
        <w:tc>
          <w:tcPr>
            <w:tcW w:w="1649" w:type="dxa"/>
            <w:vAlign w:val="center"/>
          </w:tcPr>
          <w:p w14:paraId="55EC4841" w14:textId="336A0B83" w:rsidR="00BE46DE" w:rsidRDefault="00BE46DE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51" w:type="dxa"/>
            <w:vAlign w:val="center"/>
          </w:tcPr>
          <w:p w14:paraId="649CC359" w14:textId="77777777" w:rsidR="00BE46DE" w:rsidRDefault="00BE46DE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718" w:type="dxa"/>
            <w:vAlign w:val="center"/>
          </w:tcPr>
          <w:p w14:paraId="6CFF1016" w14:textId="687E5A8F" w:rsidR="00BE46DE" w:rsidRDefault="00BE46DE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E46DE">
              <w:rPr>
                <w:rFonts w:hint="eastAsia"/>
              </w:rPr>
              <w:t>更新者</w:t>
            </w:r>
          </w:p>
        </w:tc>
      </w:tr>
      <w:tr w:rsidR="00BE46DE" w14:paraId="0DE20147" w14:textId="77777777" w:rsidTr="00547BC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05A1B1EE" w14:textId="73885B11" w:rsidR="00BE46DE" w:rsidRDefault="00BE46DE" w:rsidP="0071601B">
            <w:pPr>
              <w:jc w:val="center"/>
            </w:pPr>
            <w:r w:rsidRPr="00BE46DE">
              <w:t>modifyDate</w:t>
            </w:r>
          </w:p>
        </w:tc>
        <w:tc>
          <w:tcPr>
            <w:tcW w:w="1666" w:type="dxa"/>
            <w:vAlign w:val="center"/>
          </w:tcPr>
          <w:p w14:paraId="2733A492" w14:textId="599FD891" w:rsidR="00BE46DE" w:rsidRDefault="00BE46DE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E46DE">
              <w:t>datetime</w:t>
            </w:r>
          </w:p>
        </w:tc>
        <w:tc>
          <w:tcPr>
            <w:tcW w:w="1649" w:type="dxa"/>
            <w:vAlign w:val="center"/>
          </w:tcPr>
          <w:p w14:paraId="033D35DB" w14:textId="77777777" w:rsidR="00BE46DE" w:rsidRDefault="00BE46DE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51" w:type="dxa"/>
            <w:vAlign w:val="center"/>
          </w:tcPr>
          <w:p w14:paraId="5E47CA9A" w14:textId="77777777" w:rsidR="00BE46DE" w:rsidRDefault="00BE46DE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718" w:type="dxa"/>
            <w:vAlign w:val="center"/>
          </w:tcPr>
          <w:p w14:paraId="0334710F" w14:textId="42DCBBBE" w:rsidR="00BE46DE" w:rsidRDefault="00BE46DE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E46DE">
              <w:rPr>
                <w:rFonts w:hint="eastAsia"/>
              </w:rPr>
              <w:t>更新时间</w:t>
            </w:r>
          </w:p>
        </w:tc>
      </w:tr>
      <w:tr w:rsidR="00365F27" w14:paraId="376B9E9F" w14:textId="77777777" w:rsidTr="00547B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2662E094" w14:textId="77777777" w:rsidR="00365F27" w:rsidRDefault="00365F27" w:rsidP="0071601B">
            <w:pPr>
              <w:jc w:val="center"/>
            </w:pPr>
            <w:r>
              <w:rPr>
                <w:rFonts w:hint="eastAsia"/>
              </w:rPr>
              <w:t>providerID</w:t>
            </w:r>
          </w:p>
        </w:tc>
        <w:tc>
          <w:tcPr>
            <w:tcW w:w="1666" w:type="dxa"/>
            <w:vAlign w:val="center"/>
          </w:tcPr>
          <w:p w14:paraId="3A4E485D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649" w:type="dxa"/>
            <w:vAlign w:val="center"/>
          </w:tcPr>
          <w:p w14:paraId="683AE3E9" w14:textId="2379D78F" w:rsidR="00365F27" w:rsidRDefault="00BE46DE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51" w:type="dxa"/>
            <w:vAlign w:val="center"/>
          </w:tcPr>
          <w:p w14:paraId="36465077" w14:textId="40855B1C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718" w:type="dxa"/>
            <w:vAlign w:val="center"/>
          </w:tcPr>
          <w:p w14:paraId="4289B182" w14:textId="67E8CEA7" w:rsidR="00365F27" w:rsidRDefault="00BE46DE" w:rsidP="00BE46D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E46DE">
              <w:rPr>
                <w:rFonts w:hint="eastAsia"/>
              </w:rPr>
              <w:t>供应商</w:t>
            </w:r>
            <w:r w:rsidRPr="00BE46DE">
              <w:rPr>
                <w:rFonts w:hint="eastAsia"/>
              </w:rPr>
              <w:t>ID</w:t>
            </w:r>
          </w:p>
        </w:tc>
      </w:tr>
    </w:tbl>
    <w:p w14:paraId="4D1A64D6" w14:textId="77777777" w:rsidR="00BB6120" w:rsidRPr="00BB6120" w:rsidRDefault="00BB6120" w:rsidP="00BB6120">
      <w:pPr>
        <w:spacing w:before="156"/>
        <w:jc w:val="center"/>
        <w:rPr>
          <w:rFonts w:ascii="宋体" w:hAnsi="宋体"/>
          <w:szCs w:val="20"/>
        </w:rPr>
      </w:pPr>
    </w:p>
    <w:p w14:paraId="605E9DE4" w14:textId="3784474D" w:rsidR="00BB6120" w:rsidRDefault="00BB6120" w:rsidP="00A943EF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</w:t>
      </w:r>
      <w:r w:rsidR="000953DE">
        <w:rPr>
          <w:rFonts w:ascii="宋体" w:hAnsi="宋体"/>
          <w:sz w:val="24"/>
        </w:rPr>
        <w:t>4</w:t>
      </w:r>
      <w:r>
        <w:rPr>
          <w:rFonts w:ascii="宋体" w:hAnsi="宋体" w:hint="eastAsia"/>
          <w:sz w:val="24"/>
        </w:rPr>
        <w:t>）</w:t>
      </w:r>
      <w:r w:rsidR="000953DE">
        <w:rPr>
          <w:rFonts w:ascii="宋体" w:hAnsi="宋体" w:hint="eastAsia"/>
          <w:sz w:val="24"/>
        </w:rPr>
        <w:t>身份</w:t>
      </w:r>
      <w:r>
        <w:rPr>
          <w:rFonts w:ascii="宋体" w:hAnsi="宋体" w:hint="eastAsia"/>
          <w:sz w:val="24"/>
        </w:rPr>
        <w:t>表（</w:t>
      </w:r>
      <w:r w:rsidR="00D732F4" w:rsidRPr="00D732F4">
        <w:rPr>
          <w:rFonts w:ascii="宋体" w:hAnsi="宋体"/>
          <w:sz w:val="24"/>
        </w:rPr>
        <w:t>smbms_role</w:t>
      </w:r>
      <w:r>
        <w:rPr>
          <w:rFonts w:ascii="宋体" w:hAnsi="宋体" w:hint="eastAsia"/>
          <w:sz w:val="24"/>
        </w:rPr>
        <w:t>）：</w:t>
      </w:r>
    </w:p>
    <w:p w14:paraId="23089F5C" w14:textId="46BA81FE" w:rsidR="0093148D" w:rsidRPr="0093148D" w:rsidRDefault="003D17C3" w:rsidP="003D17C3">
      <w:pPr>
        <w:spacing w:before="156" w:line="360" w:lineRule="auto"/>
        <w:ind w:left="360" w:firstLineChars="50" w:firstLine="1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·</w:t>
      </w:r>
      <w:r w:rsidR="0093148D" w:rsidRPr="00453D98">
        <w:rPr>
          <w:rFonts w:ascii="宋体" w:hAnsi="宋体" w:hint="eastAsia"/>
          <w:sz w:val="24"/>
        </w:rPr>
        <w:t>数据项：</w:t>
      </w:r>
      <w:r w:rsidR="0093148D" w:rsidRPr="0093148D">
        <w:rPr>
          <w:rFonts w:ascii="宋体" w:hAnsi="宋体" w:hint="eastAsia"/>
          <w:sz w:val="24"/>
        </w:rPr>
        <w:t>角色编号、角色编码、角色名称、</w:t>
      </w:r>
      <w:r w:rsidR="006E36CA" w:rsidRPr="006E36CA">
        <w:rPr>
          <w:rFonts w:ascii="宋体" w:hAnsi="宋体" w:hint="eastAsia"/>
          <w:sz w:val="24"/>
        </w:rPr>
        <w:t>创建者</w:t>
      </w:r>
      <w:r w:rsidR="006E36CA">
        <w:rPr>
          <w:rFonts w:ascii="宋体" w:hAnsi="宋体" w:hint="eastAsia"/>
          <w:sz w:val="24"/>
        </w:rPr>
        <w:t>、</w:t>
      </w:r>
      <w:r w:rsidR="0093148D" w:rsidRPr="0093148D">
        <w:rPr>
          <w:rFonts w:ascii="宋体" w:hAnsi="宋体" w:hint="eastAsia"/>
          <w:sz w:val="24"/>
        </w:rPr>
        <w:t>创建时间</w:t>
      </w:r>
      <w:r w:rsidR="006E36CA">
        <w:rPr>
          <w:rFonts w:ascii="宋体" w:hAnsi="宋体" w:hint="eastAsia"/>
          <w:sz w:val="24"/>
        </w:rPr>
        <w:t>、</w:t>
      </w:r>
      <w:r w:rsidR="006E36CA" w:rsidRPr="006E36CA">
        <w:rPr>
          <w:rFonts w:ascii="宋体" w:hAnsi="宋体" w:hint="eastAsia"/>
          <w:sz w:val="24"/>
        </w:rPr>
        <w:t>修改者</w:t>
      </w:r>
      <w:r w:rsidR="006E36CA">
        <w:rPr>
          <w:rFonts w:ascii="宋体" w:hAnsi="宋体" w:hint="eastAsia"/>
          <w:sz w:val="24"/>
        </w:rPr>
        <w:t>、</w:t>
      </w:r>
      <w:r w:rsidR="006E36CA" w:rsidRPr="006E36CA">
        <w:rPr>
          <w:rFonts w:ascii="宋体" w:hAnsi="宋体" w:hint="eastAsia"/>
          <w:sz w:val="24"/>
        </w:rPr>
        <w:t>修改时间</w:t>
      </w:r>
      <w:r w:rsidR="006E36CA">
        <w:rPr>
          <w:rFonts w:ascii="宋体" w:hAnsi="宋体" w:hint="eastAsia"/>
          <w:sz w:val="24"/>
        </w:rPr>
        <w:t>。</w:t>
      </w:r>
    </w:p>
    <w:p w14:paraId="4F368921" w14:textId="1F06F912" w:rsidR="000B37FE" w:rsidRPr="000B37FE" w:rsidRDefault="003D17C3" w:rsidP="003D17C3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·</w:t>
      </w:r>
      <w:r w:rsidR="000B37FE" w:rsidRPr="000B37FE">
        <w:rPr>
          <w:rFonts w:ascii="宋体" w:hAnsi="宋体" w:hint="eastAsia"/>
          <w:sz w:val="24"/>
        </w:rPr>
        <w:t>说明：这张表标识的是超市</w:t>
      </w:r>
      <w:r w:rsidRPr="003D17C3">
        <w:rPr>
          <w:rFonts w:ascii="宋体" w:hAnsi="宋体" w:hint="eastAsia"/>
          <w:sz w:val="24"/>
        </w:rPr>
        <w:t>订单</w:t>
      </w:r>
      <w:r w:rsidR="000B37FE" w:rsidRPr="000B37FE">
        <w:rPr>
          <w:rFonts w:ascii="宋体" w:hAnsi="宋体" w:hint="eastAsia"/>
          <w:sz w:val="24"/>
        </w:rPr>
        <w:t>管理信息系统</w:t>
      </w:r>
      <w:r w:rsidRPr="003D17C3">
        <w:rPr>
          <w:rFonts w:ascii="宋体" w:hAnsi="宋体" w:hint="eastAsia"/>
          <w:sz w:val="24"/>
        </w:rPr>
        <w:t>中用户身份</w:t>
      </w:r>
      <w:r w:rsidR="000B37FE" w:rsidRPr="000B37FE">
        <w:rPr>
          <w:rFonts w:ascii="宋体" w:hAnsi="宋体" w:hint="eastAsia"/>
          <w:sz w:val="24"/>
        </w:rPr>
        <w:t>列表，</w:t>
      </w:r>
      <w:r w:rsidRPr="003D17C3">
        <w:rPr>
          <w:rFonts w:ascii="宋体" w:hAnsi="宋体" w:hint="eastAsia"/>
          <w:sz w:val="24"/>
        </w:rPr>
        <w:t>身份</w:t>
      </w:r>
      <w:r w:rsidR="000B37FE" w:rsidRPr="000B37FE">
        <w:rPr>
          <w:rFonts w:ascii="宋体" w:hAnsi="宋体" w:hint="eastAsia"/>
          <w:sz w:val="24"/>
        </w:rPr>
        <w:t>编号是该表的主键。</w:t>
      </w:r>
    </w:p>
    <w:p w14:paraId="3F055240" w14:textId="4BEA09D3" w:rsidR="00365F27" w:rsidRPr="002754D3" w:rsidRDefault="003D17C3" w:rsidP="002754D3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·</w:t>
      </w:r>
      <w:r w:rsidR="000B37FE" w:rsidRPr="000B37FE">
        <w:rPr>
          <w:rFonts w:ascii="宋体" w:hAnsi="宋体" w:hint="eastAsia"/>
          <w:sz w:val="24"/>
        </w:rPr>
        <w:t>编号方法：</w:t>
      </w:r>
      <w:r w:rsidRPr="003D17C3">
        <w:rPr>
          <w:rFonts w:ascii="宋体" w:hAnsi="宋体" w:hint="eastAsia"/>
          <w:sz w:val="24"/>
        </w:rPr>
        <w:t>用户身份</w:t>
      </w:r>
      <w:r w:rsidRPr="000B37FE">
        <w:rPr>
          <w:rFonts w:ascii="宋体" w:hAnsi="宋体" w:hint="eastAsia"/>
          <w:sz w:val="24"/>
        </w:rPr>
        <w:t>编号</w:t>
      </w:r>
      <w:r w:rsidR="000B37FE" w:rsidRPr="000B37FE">
        <w:rPr>
          <w:rFonts w:ascii="宋体" w:hAnsi="宋体" w:hint="eastAsia"/>
          <w:sz w:val="24"/>
        </w:rPr>
        <w:t>与</w:t>
      </w:r>
      <w:r w:rsidRPr="003D17C3">
        <w:rPr>
          <w:rFonts w:ascii="宋体" w:hAnsi="宋体" w:hint="eastAsia"/>
          <w:sz w:val="24"/>
        </w:rPr>
        <w:t>用户表</w:t>
      </w:r>
      <w:r w:rsidR="008C6BC2">
        <w:rPr>
          <w:rFonts w:ascii="宋体" w:hAnsi="宋体" w:hint="eastAsia"/>
          <w:sz w:val="24"/>
        </w:rPr>
        <w:t>中的</w:t>
      </w:r>
      <w:r w:rsidR="000B37FE" w:rsidRPr="000B37FE">
        <w:rPr>
          <w:rFonts w:ascii="宋体" w:hAnsi="宋体" w:hint="eastAsia"/>
          <w:sz w:val="24"/>
        </w:rPr>
        <w:t>员工</w:t>
      </w:r>
      <w:r w:rsidRPr="003D17C3">
        <w:rPr>
          <w:rFonts w:ascii="宋体" w:hAnsi="宋体" w:hint="eastAsia"/>
          <w:sz w:val="24"/>
        </w:rPr>
        <w:t>身份</w:t>
      </w:r>
      <w:r w:rsidR="000B37FE" w:rsidRPr="000B37FE">
        <w:rPr>
          <w:rFonts w:ascii="宋体" w:hAnsi="宋体" w:hint="eastAsia"/>
          <w:sz w:val="24"/>
        </w:rPr>
        <w:t>编号一一对应</w:t>
      </w:r>
      <w:r w:rsidRPr="003D17C3">
        <w:rPr>
          <w:rFonts w:ascii="宋体" w:hAnsi="宋体" w:hint="eastAsia"/>
          <w:sz w:val="24"/>
        </w:rPr>
        <w:t>，</w:t>
      </w:r>
      <w:r w:rsidR="000B37FE" w:rsidRPr="000B37FE">
        <w:rPr>
          <w:rFonts w:ascii="宋体" w:hAnsi="宋体" w:hint="eastAsia"/>
          <w:sz w:val="24"/>
        </w:rPr>
        <w:t>如</w:t>
      </w:r>
      <w:r w:rsidRPr="003D17C3">
        <w:rPr>
          <w:rFonts w:ascii="宋体" w:hAnsi="宋体" w:hint="eastAsia"/>
          <w:sz w:val="24"/>
        </w:rPr>
        <w:t>表3.</w:t>
      </w:r>
      <w:r w:rsidRPr="003D17C3">
        <w:rPr>
          <w:rFonts w:ascii="宋体" w:hAnsi="宋体"/>
          <w:sz w:val="24"/>
        </w:rPr>
        <w:t>3</w:t>
      </w:r>
      <w:r w:rsidRPr="003D17C3">
        <w:rPr>
          <w:rFonts w:ascii="宋体" w:hAnsi="宋体" w:hint="eastAsia"/>
          <w:sz w:val="24"/>
        </w:rPr>
        <w:t>.</w:t>
      </w:r>
      <w:r w:rsidRPr="003D17C3">
        <w:rPr>
          <w:rFonts w:ascii="宋体" w:hAnsi="宋体"/>
          <w:sz w:val="24"/>
        </w:rPr>
        <w:t>4</w:t>
      </w:r>
      <w:r w:rsidR="000B37FE" w:rsidRPr="000B37FE">
        <w:rPr>
          <w:rFonts w:ascii="宋体" w:hAnsi="宋体" w:hint="eastAsia"/>
          <w:sz w:val="24"/>
        </w:rPr>
        <w:t>所示。</w:t>
      </w:r>
    </w:p>
    <w:p w14:paraId="6B6AE174" w14:textId="0D0DAAD0" w:rsidR="000F7116" w:rsidRDefault="000F7116" w:rsidP="000F7116">
      <w:pPr>
        <w:pStyle w:val="ad"/>
        <w:keepNext/>
        <w:jc w:val="center"/>
      </w:pPr>
      <w:r w:rsidRPr="0059312C">
        <w:rPr>
          <w:rFonts w:hint="eastAsia"/>
        </w:rPr>
        <w:t>表</w:t>
      </w:r>
      <w:r w:rsidRPr="0059312C">
        <w:t>3</w:t>
      </w:r>
      <w:r>
        <w:t>.3.</w:t>
      </w:r>
      <w:r w:rsidRPr="0059312C">
        <w:t xml:space="preserve">4 </w:t>
      </w:r>
      <w:r w:rsidRPr="0059312C">
        <w:t>身份表</w:t>
      </w:r>
    </w:p>
    <w:tbl>
      <w:tblPr>
        <w:tblStyle w:val="11"/>
        <w:tblW w:w="8359" w:type="dxa"/>
        <w:tblLook w:val="04A0" w:firstRow="1" w:lastRow="0" w:firstColumn="1" w:lastColumn="0" w:noHBand="0" w:noVBand="1"/>
      </w:tblPr>
      <w:tblGrid>
        <w:gridCol w:w="1675"/>
        <w:gridCol w:w="1666"/>
        <w:gridCol w:w="1649"/>
        <w:gridCol w:w="1651"/>
        <w:gridCol w:w="1718"/>
      </w:tblGrid>
      <w:tr w:rsidR="00365F27" w14:paraId="1FB1BE6B" w14:textId="77777777" w:rsidTr="00547BC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4A31449B" w14:textId="77777777" w:rsidR="00365F27" w:rsidRDefault="00365F27" w:rsidP="0071601B">
            <w:pPr>
              <w:tabs>
                <w:tab w:val="left" w:pos="1260"/>
              </w:tabs>
              <w:jc w:val="center"/>
            </w:pPr>
            <w:r>
              <w:rPr>
                <w:rFonts w:hint="eastAsia"/>
              </w:rPr>
              <w:t>列名</w:t>
            </w:r>
          </w:p>
        </w:tc>
        <w:tc>
          <w:tcPr>
            <w:tcW w:w="1666" w:type="dxa"/>
          </w:tcPr>
          <w:p w14:paraId="5F21C29A" w14:textId="77777777" w:rsidR="00365F27" w:rsidRDefault="00365F27" w:rsidP="007160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49" w:type="dxa"/>
          </w:tcPr>
          <w:p w14:paraId="2D33750C" w14:textId="77777777" w:rsidR="00365F27" w:rsidRDefault="00365F27" w:rsidP="007160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651" w:type="dxa"/>
          </w:tcPr>
          <w:p w14:paraId="2A1E24CD" w14:textId="77777777" w:rsidR="00365F27" w:rsidRDefault="00365F27" w:rsidP="007160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1718" w:type="dxa"/>
          </w:tcPr>
          <w:p w14:paraId="6176A556" w14:textId="77777777" w:rsidR="00365F27" w:rsidRDefault="00365F27" w:rsidP="007160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365F27" w14:paraId="3D6B3826" w14:textId="77777777" w:rsidTr="00547B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00E2D11D" w14:textId="77777777" w:rsidR="00365F27" w:rsidRDefault="00365F27" w:rsidP="0071601B">
            <w:pPr>
              <w:jc w:val="center"/>
            </w:pPr>
            <w:r>
              <w:t>Id</w:t>
            </w:r>
          </w:p>
        </w:tc>
        <w:tc>
          <w:tcPr>
            <w:tcW w:w="1666" w:type="dxa"/>
          </w:tcPr>
          <w:p w14:paraId="187CE888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1649" w:type="dxa"/>
          </w:tcPr>
          <w:p w14:paraId="0AF15638" w14:textId="45EBDEA1" w:rsidR="00365F27" w:rsidRDefault="006E36CA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51" w:type="dxa"/>
          </w:tcPr>
          <w:p w14:paraId="678552C8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  <w:tc>
          <w:tcPr>
            <w:tcW w:w="1718" w:type="dxa"/>
          </w:tcPr>
          <w:p w14:paraId="00C5C034" w14:textId="4FBE830B" w:rsidR="00365F27" w:rsidRDefault="006E36CA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角色</w:t>
            </w:r>
            <w:r w:rsidR="00B55727">
              <w:rPr>
                <w:rFonts w:hint="eastAsia"/>
              </w:rPr>
              <w:t>ID</w:t>
            </w:r>
            <w:r w:rsidR="00365F27">
              <w:rPr>
                <w:rFonts w:hint="eastAsia"/>
              </w:rPr>
              <w:t>（主键）</w:t>
            </w:r>
          </w:p>
        </w:tc>
      </w:tr>
      <w:tr w:rsidR="00365F27" w14:paraId="2B34EA10" w14:textId="77777777" w:rsidTr="00547BC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5555D88E" w14:textId="77777777" w:rsidR="00365F27" w:rsidRDefault="00365F27" w:rsidP="0071601B">
            <w:pPr>
              <w:jc w:val="center"/>
            </w:pPr>
            <w:r>
              <w:t>R</w:t>
            </w:r>
            <w:r>
              <w:rPr>
                <w:rFonts w:hint="eastAsia"/>
              </w:rPr>
              <w:t>oleCode</w:t>
            </w:r>
          </w:p>
        </w:tc>
        <w:tc>
          <w:tcPr>
            <w:tcW w:w="1666" w:type="dxa"/>
          </w:tcPr>
          <w:p w14:paraId="5961A137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649" w:type="dxa"/>
          </w:tcPr>
          <w:p w14:paraId="1172AED3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651" w:type="dxa"/>
          </w:tcPr>
          <w:p w14:paraId="77A98115" w14:textId="51E37F20" w:rsidR="00365F27" w:rsidRDefault="00B76109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  <w:tc>
          <w:tcPr>
            <w:tcW w:w="1718" w:type="dxa"/>
          </w:tcPr>
          <w:p w14:paraId="3CC9F7D1" w14:textId="75B847CB" w:rsidR="00365F27" w:rsidRDefault="006E36CA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E36CA">
              <w:rPr>
                <w:rFonts w:hint="eastAsia"/>
              </w:rPr>
              <w:t>角色编码</w:t>
            </w:r>
          </w:p>
        </w:tc>
      </w:tr>
      <w:tr w:rsidR="00365F27" w14:paraId="1AE4B821" w14:textId="77777777" w:rsidTr="00547B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28043930" w14:textId="77777777" w:rsidR="00365F27" w:rsidRDefault="00365F27" w:rsidP="0071601B">
            <w:pPr>
              <w:jc w:val="center"/>
            </w:pPr>
            <w:r>
              <w:rPr>
                <w:rFonts w:hint="eastAsia"/>
              </w:rPr>
              <w:t>roleName</w:t>
            </w:r>
          </w:p>
        </w:tc>
        <w:tc>
          <w:tcPr>
            <w:tcW w:w="1666" w:type="dxa"/>
          </w:tcPr>
          <w:p w14:paraId="4512A3F4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1649" w:type="dxa"/>
          </w:tcPr>
          <w:p w14:paraId="7728A659" w14:textId="124C1A2E" w:rsidR="00365F27" w:rsidRDefault="006E36CA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5</w:t>
            </w:r>
          </w:p>
        </w:tc>
        <w:tc>
          <w:tcPr>
            <w:tcW w:w="1651" w:type="dxa"/>
          </w:tcPr>
          <w:p w14:paraId="6D8294F2" w14:textId="5AA33AB6" w:rsidR="00365F27" w:rsidRDefault="00B76109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  <w:tc>
          <w:tcPr>
            <w:tcW w:w="1718" w:type="dxa"/>
          </w:tcPr>
          <w:p w14:paraId="4599086B" w14:textId="3FC4D943" w:rsidR="00365F27" w:rsidRDefault="006E36CA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E36CA">
              <w:rPr>
                <w:rFonts w:hint="eastAsia"/>
              </w:rPr>
              <w:t>角色名称</w:t>
            </w:r>
          </w:p>
        </w:tc>
      </w:tr>
      <w:tr w:rsidR="006E36CA" w14:paraId="658750B5" w14:textId="77777777" w:rsidTr="00547BC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228A9221" w14:textId="4C622772" w:rsidR="006E36CA" w:rsidRDefault="006E36CA" w:rsidP="0071601B">
            <w:pPr>
              <w:jc w:val="center"/>
            </w:pPr>
            <w:r w:rsidRPr="006E36CA">
              <w:t>createdBy</w:t>
            </w:r>
          </w:p>
        </w:tc>
        <w:tc>
          <w:tcPr>
            <w:tcW w:w="1666" w:type="dxa"/>
          </w:tcPr>
          <w:p w14:paraId="3914C259" w14:textId="4FAC56E0" w:rsidR="006E36CA" w:rsidRDefault="006E36CA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E36CA">
              <w:t>bigint</w:t>
            </w:r>
          </w:p>
        </w:tc>
        <w:tc>
          <w:tcPr>
            <w:tcW w:w="1649" w:type="dxa"/>
          </w:tcPr>
          <w:p w14:paraId="6C70994F" w14:textId="4BDD0ECF" w:rsidR="006E36CA" w:rsidRDefault="006E36CA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51" w:type="dxa"/>
          </w:tcPr>
          <w:p w14:paraId="36B668C1" w14:textId="77777777" w:rsidR="006E36CA" w:rsidRDefault="006E36CA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718" w:type="dxa"/>
          </w:tcPr>
          <w:p w14:paraId="0EDD941A" w14:textId="61387F37" w:rsidR="006E36CA" w:rsidRDefault="006E36CA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E36CA">
              <w:rPr>
                <w:rFonts w:hint="eastAsia"/>
              </w:rPr>
              <w:t>创建者</w:t>
            </w:r>
          </w:p>
        </w:tc>
      </w:tr>
      <w:tr w:rsidR="00365F27" w14:paraId="4D528DDD" w14:textId="77777777" w:rsidTr="00547B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537899DC" w14:textId="77777777" w:rsidR="00365F27" w:rsidRDefault="00365F27" w:rsidP="0071601B">
            <w:pPr>
              <w:jc w:val="center"/>
            </w:pPr>
            <w:r>
              <w:rPr>
                <w:rFonts w:hint="eastAsia"/>
              </w:rPr>
              <w:t>creationDate</w:t>
            </w:r>
          </w:p>
        </w:tc>
        <w:tc>
          <w:tcPr>
            <w:tcW w:w="1666" w:type="dxa"/>
          </w:tcPr>
          <w:p w14:paraId="54B37EE3" w14:textId="09188F69" w:rsidR="00365F27" w:rsidRDefault="006E36CA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E36CA">
              <w:t>datetime</w:t>
            </w:r>
          </w:p>
        </w:tc>
        <w:tc>
          <w:tcPr>
            <w:tcW w:w="1649" w:type="dxa"/>
          </w:tcPr>
          <w:p w14:paraId="0517AEDF" w14:textId="5D7EE954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51" w:type="dxa"/>
          </w:tcPr>
          <w:p w14:paraId="789C63C5" w14:textId="59F9B53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718" w:type="dxa"/>
          </w:tcPr>
          <w:p w14:paraId="22AC76B4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创建时间</w:t>
            </w:r>
          </w:p>
        </w:tc>
      </w:tr>
      <w:tr w:rsidR="006E36CA" w14:paraId="51FA0CEF" w14:textId="77777777" w:rsidTr="00547BC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6773E1F2" w14:textId="22AE699B" w:rsidR="006E36CA" w:rsidRDefault="006E36CA" w:rsidP="0071601B">
            <w:pPr>
              <w:jc w:val="center"/>
            </w:pPr>
            <w:r w:rsidRPr="006E36CA">
              <w:t>modifyBy</w:t>
            </w:r>
          </w:p>
        </w:tc>
        <w:tc>
          <w:tcPr>
            <w:tcW w:w="1666" w:type="dxa"/>
          </w:tcPr>
          <w:p w14:paraId="63AFECCF" w14:textId="09056484" w:rsidR="006E36CA" w:rsidRDefault="006E36CA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E36CA">
              <w:t>bigint</w:t>
            </w:r>
          </w:p>
        </w:tc>
        <w:tc>
          <w:tcPr>
            <w:tcW w:w="1649" w:type="dxa"/>
          </w:tcPr>
          <w:p w14:paraId="6F1CB09D" w14:textId="2E037A51" w:rsidR="006E36CA" w:rsidRDefault="006E36CA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51" w:type="dxa"/>
          </w:tcPr>
          <w:p w14:paraId="3AB07B0F" w14:textId="77777777" w:rsidR="006E36CA" w:rsidRDefault="006E36CA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718" w:type="dxa"/>
          </w:tcPr>
          <w:p w14:paraId="1F6DCA63" w14:textId="29D1D4D1" w:rsidR="006E36CA" w:rsidRDefault="006E36CA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E36CA">
              <w:rPr>
                <w:rFonts w:hint="eastAsia"/>
              </w:rPr>
              <w:t>修改者</w:t>
            </w:r>
          </w:p>
        </w:tc>
      </w:tr>
      <w:tr w:rsidR="006E36CA" w14:paraId="0D8CC1A8" w14:textId="77777777" w:rsidTr="00547B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09F08232" w14:textId="5855C4EF" w:rsidR="006E36CA" w:rsidRDefault="006E36CA" w:rsidP="006E36CA">
            <w:pPr>
              <w:tabs>
                <w:tab w:val="left" w:pos="1240"/>
              </w:tabs>
              <w:jc w:val="center"/>
            </w:pPr>
            <w:r w:rsidRPr="006E36CA">
              <w:t>modifyDate</w:t>
            </w:r>
          </w:p>
        </w:tc>
        <w:tc>
          <w:tcPr>
            <w:tcW w:w="1666" w:type="dxa"/>
          </w:tcPr>
          <w:p w14:paraId="6ABF662B" w14:textId="6E45A02F" w:rsidR="006E36CA" w:rsidRDefault="006E36CA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E36CA">
              <w:t>datetime</w:t>
            </w:r>
          </w:p>
        </w:tc>
        <w:tc>
          <w:tcPr>
            <w:tcW w:w="1649" w:type="dxa"/>
          </w:tcPr>
          <w:p w14:paraId="4BBF6DB1" w14:textId="77777777" w:rsidR="006E36CA" w:rsidRDefault="006E36CA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51" w:type="dxa"/>
          </w:tcPr>
          <w:p w14:paraId="09DFF2A0" w14:textId="77777777" w:rsidR="006E36CA" w:rsidRDefault="006E36CA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718" w:type="dxa"/>
          </w:tcPr>
          <w:p w14:paraId="6F6B9700" w14:textId="59DD9817" w:rsidR="006E36CA" w:rsidRDefault="006E36CA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E36CA">
              <w:rPr>
                <w:rFonts w:hint="eastAsia"/>
              </w:rPr>
              <w:t>修改时间</w:t>
            </w:r>
          </w:p>
        </w:tc>
      </w:tr>
    </w:tbl>
    <w:p w14:paraId="73193325" w14:textId="77777777" w:rsidR="00365F27" w:rsidRPr="00067255" w:rsidRDefault="00365F27" w:rsidP="00A943EF">
      <w:pPr>
        <w:spacing w:before="156" w:line="360" w:lineRule="auto"/>
        <w:jc w:val="center"/>
        <w:rPr>
          <w:rFonts w:ascii="宋体" w:hAnsi="宋体"/>
          <w:szCs w:val="20"/>
        </w:rPr>
      </w:pPr>
    </w:p>
    <w:p w14:paraId="4A38FE1A" w14:textId="11CE073F" w:rsidR="007A384C" w:rsidRDefault="007A384C" w:rsidP="00A943EF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</w:t>
      </w:r>
      <w:r>
        <w:rPr>
          <w:rFonts w:ascii="宋体" w:hAnsi="宋体"/>
          <w:sz w:val="24"/>
        </w:rPr>
        <w:t>5</w:t>
      </w:r>
      <w:r>
        <w:rPr>
          <w:rFonts w:ascii="宋体" w:hAnsi="宋体" w:hint="eastAsia"/>
          <w:sz w:val="24"/>
        </w:rPr>
        <w:t>）地址表（</w:t>
      </w:r>
      <w:r w:rsidR="00D732F4" w:rsidRPr="00D732F4">
        <w:rPr>
          <w:rFonts w:ascii="宋体" w:hAnsi="宋体"/>
          <w:sz w:val="24"/>
        </w:rPr>
        <w:t>smbms_address</w:t>
      </w:r>
      <w:r>
        <w:rPr>
          <w:rFonts w:ascii="宋体" w:hAnsi="宋体" w:hint="eastAsia"/>
          <w:sz w:val="24"/>
        </w:rPr>
        <w:t>）：</w:t>
      </w:r>
    </w:p>
    <w:p w14:paraId="27F8B50F" w14:textId="1CC27219" w:rsidR="00D45FF3" w:rsidRDefault="00EB63E8" w:rsidP="00910B7F">
      <w:pPr>
        <w:pStyle w:val="a5"/>
        <w:numPr>
          <w:ilvl w:val="0"/>
          <w:numId w:val="16"/>
        </w:numPr>
        <w:spacing w:before="156" w:line="360" w:lineRule="auto"/>
        <w:ind w:firstLineChars="0"/>
        <w:rPr>
          <w:rFonts w:ascii="宋体" w:hAnsi="宋体"/>
          <w:sz w:val="24"/>
        </w:rPr>
      </w:pPr>
      <w:r w:rsidRPr="00453D98">
        <w:rPr>
          <w:rFonts w:ascii="宋体" w:hAnsi="宋体" w:hint="eastAsia"/>
          <w:sz w:val="24"/>
        </w:rPr>
        <w:t>数据项：</w:t>
      </w:r>
      <w:r w:rsidR="001467E9" w:rsidRPr="001467E9">
        <w:rPr>
          <w:rFonts w:ascii="宋体" w:hAnsi="宋体"/>
          <w:sz w:val="24"/>
        </w:rPr>
        <w:t>主键ID</w:t>
      </w:r>
      <w:r w:rsidR="00D45FF3" w:rsidRPr="0093148D">
        <w:rPr>
          <w:rFonts w:ascii="宋体" w:hAnsi="宋体" w:hint="eastAsia"/>
          <w:sz w:val="24"/>
        </w:rPr>
        <w:t>、</w:t>
      </w:r>
      <w:r w:rsidR="00910B7F" w:rsidRPr="00910B7F">
        <w:rPr>
          <w:rFonts w:ascii="宋体" w:hAnsi="宋体" w:hint="eastAsia"/>
          <w:sz w:val="24"/>
        </w:rPr>
        <w:t>联系人姓名</w:t>
      </w:r>
      <w:r w:rsidR="00D45FF3" w:rsidRPr="0093148D">
        <w:rPr>
          <w:rFonts w:ascii="宋体" w:hAnsi="宋体" w:hint="eastAsia"/>
          <w:sz w:val="24"/>
        </w:rPr>
        <w:t>、</w:t>
      </w:r>
      <w:r w:rsidR="00910B7F" w:rsidRPr="00910B7F">
        <w:rPr>
          <w:rFonts w:ascii="宋体" w:hAnsi="宋体" w:hint="eastAsia"/>
          <w:sz w:val="24"/>
        </w:rPr>
        <w:t>收货地址明细</w:t>
      </w:r>
      <w:r w:rsidR="00D45FF3" w:rsidRPr="0093148D">
        <w:rPr>
          <w:rFonts w:ascii="宋体" w:hAnsi="宋体" w:hint="eastAsia"/>
          <w:sz w:val="24"/>
        </w:rPr>
        <w:t>、</w:t>
      </w:r>
      <w:r w:rsidR="00910B7F" w:rsidRPr="00910B7F">
        <w:rPr>
          <w:rFonts w:ascii="宋体" w:hAnsi="宋体" w:hint="eastAsia"/>
          <w:sz w:val="24"/>
        </w:rPr>
        <w:t>邮编</w:t>
      </w:r>
      <w:r w:rsidR="00D45FF3" w:rsidRPr="0093148D">
        <w:rPr>
          <w:rFonts w:ascii="宋体" w:hAnsi="宋体" w:hint="eastAsia"/>
          <w:sz w:val="24"/>
        </w:rPr>
        <w:t>、</w:t>
      </w:r>
      <w:r w:rsidR="00910B7F" w:rsidRPr="00910B7F">
        <w:rPr>
          <w:rFonts w:ascii="宋体" w:hAnsi="宋体" w:hint="eastAsia"/>
          <w:sz w:val="24"/>
        </w:rPr>
        <w:t>联系人电话</w:t>
      </w:r>
      <w:r w:rsidR="00D45FF3" w:rsidRPr="0093148D">
        <w:rPr>
          <w:rFonts w:ascii="宋体" w:hAnsi="宋体" w:hint="eastAsia"/>
          <w:sz w:val="24"/>
        </w:rPr>
        <w:t>、</w:t>
      </w:r>
      <w:r w:rsidR="00910B7F" w:rsidRPr="00910B7F">
        <w:rPr>
          <w:rFonts w:ascii="宋体" w:hAnsi="宋体" w:hint="eastAsia"/>
          <w:sz w:val="24"/>
        </w:rPr>
        <w:t>创建者</w:t>
      </w:r>
      <w:r w:rsidR="00910B7F">
        <w:rPr>
          <w:rFonts w:ascii="宋体" w:hAnsi="宋体" w:hint="eastAsia"/>
          <w:sz w:val="24"/>
        </w:rPr>
        <w:t>、</w:t>
      </w:r>
      <w:r w:rsidR="00D45FF3" w:rsidRPr="0093148D">
        <w:rPr>
          <w:rFonts w:ascii="宋体" w:hAnsi="宋体" w:hint="eastAsia"/>
          <w:sz w:val="24"/>
        </w:rPr>
        <w:t>创建日期、</w:t>
      </w:r>
      <w:r w:rsidR="00910B7F" w:rsidRPr="00910B7F">
        <w:rPr>
          <w:rFonts w:ascii="宋体" w:hAnsi="宋体" w:hint="eastAsia"/>
          <w:sz w:val="24"/>
        </w:rPr>
        <w:t>修改者</w:t>
      </w:r>
      <w:r w:rsidR="00910B7F">
        <w:rPr>
          <w:rFonts w:ascii="宋体" w:hAnsi="宋体" w:hint="eastAsia"/>
          <w:sz w:val="24"/>
        </w:rPr>
        <w:t>、</w:t>
      </w:r>
      <w:r w:rsidR="00910B7F" w:rsidRPr="00910B7F">
        <w:rPr>
          <w:rFonts w:ascii="宋体" w:hAnsi="宋体" w:hint="eastAsia"/>
          <w:sz w:val="24"/>
        </w:rPr>
        <w:t>修改时间</w:t>
      </w:r>
      <w:r w:rsidR="00910B7F">
        <w:rPr>
          <w:rFonts w:ascii="宋体" w:hAnsi="宋体" w:hint="eastAsia"/>
          <w:sz w:val="24"/>
        </w:rPr>
        <w:t>、</w:t>
      </w:r>
      <w:r w:rsidR="00910B7F" w:rsidRPr="00910B7F">
        <w:rPr>
          <w:rFonts w:ascii="宋体" w:hAnsi="宋体" w:hint="eastAsia"/>
          <w:sz w:val="24"/>
        </w:rPr>
        <w:t>用户ID</w:t>
      </w:r>
      <w:r w:rsidR="00A96F45">
        <w:rPr>
          <w:rFonts w:ascii="宋体" w:hAnsi="宋体" w:hint="eastAsia"/>
          <w:sz w:val="24"/>
        </w:rPr>
        <w:t>。</w:t>
      </w:r>
    </w:p>
    <w:p w14:paraId="4A16D5D7" w14:textId="510FB9A5" w:rsidR="00955602" w:rsidRPr="00D45FF3" w:rsidRDefault="000E2858" w:rsidP="00D45FF3">
      <w:pPr>
        <w:pStyle w:val="a5"/>
        <w:numPr>
          <w:ilvl w:val="0"/>
          <w:numId w:val="16"/>
        </w:numPr>
        <w:spacing w:before="156" w:line="360" w:lineRule="auto"/>
        <w:ind w:firstLineChars="0"/>
        <w:rPr>
          <w:rFonts w:ascii="宋体" w:hAnsi="宋体"/>
          <w:sz w:val="24"/>
        </w:rPr>
      </w:pPr>
      <w:r w:rsidRPr="000B37FE">
        <w:rPr>
          <w:rFonts w:ascii="宋体" w:hAnsi="宋体" w:hint="eastAsia"/>
          <w:sz w:val="24"/>
        </w:rPr>
        <w:t>编号方法：</w:t>
      </w:r>
      <w:r w:rsidRPr="003D17C3">
        <w:rPr>
          <w:rFonts w:ascii="宋体" w:hAnsi="宋体" w:hint="eastAsia"/>
          <w:sz w:val="24"/>
        </w:rPr>
        <w:t>用户</w:t>
      </w:r>
      <w:r>
        <w:rPr>
          <w:rFonts w:ascii="宋体" w:hAnsi="宋体" w:hint="eastAsia"/>
          <w:sz w:val="24"/>
        </w:rPr>
        <w:t>ID</w:t>
      </w:r>
      <w:r w:rsidRPr="000B37FE">
        <w:rPr>
          <w:rFonts w:ascii="宋体" w:hAnsi="宋体" w:hint="eastAsia"/>
          <w:sz w:val="24"/>
        </w:rPr>
        <w:t>与</w:t>
      </w:r>
      <w:r w:rsidRPr="003D17C3">
        <w:rPr>
          <w:rFonts w:ascii="宋体" w:hAnsi="宋体" w:hint="eastAsia"/>
          <w:sz w:val="24"/>
        </w:rPr>
        <w:t>用户表</w:t>
      </w:r>
      <w:r>
        <w:rPr>
          <w:rFonts w:ascii="宋体" w:hAnsi="宋体" w:hint="eastAsia"/>
          <w:sz w:val="24"/>
        </w:rPr>
        <w:t>中的用户ID</w:t>
      </w:r>
      <w:r w:rsidRPr="000B37FE">
        <w:rPr>
          <w:rFonts w:ascii="宋体" w:hAnsi="宋体" w:hint="eastAsia"/>
          <w:sz w:val="24"/>
        </w:rPr>
        <w:t>一一对应</w:t>
      </w:r>
      <w:r w:rsidRPr="003D17C3">
        <w:rPr>
          <w:rFonts w:ascii="宋体" w:hAnsi="宋体" w:hint="eastAsia"/>
          <w:sz w:val="24"/>
        </w:rPr>
        <w:t>，</w:t>
      </w:r>
      <w:r w:rsidRPr="000B37FE">
        <w:rPr>
          <w:rFonts w:ascii="宋体" w:hAnsi="宋体" w:hint="eastAsia"/>
          <w:sz w:val="24"/>
        </w:rPr>
        <w:t>如</w:t>
      </w:r>
      <w:r w:rsidRPr="003D17C3">
        <w:rPr>
          <w:rFonts w:ascii="宋体" w:hAnsi="宋体" w:hint="eastAsia"/>
          <w:sz w:val="24"/>
        </w:rPr>
        <w:t>表3.</w:t>
      </w:r>
      <w:r w:rsidRPr="003D17C3">
        <w:rPr>
          <w:rFonts w:ascii="宋体" w:hAnsi="宋体"/>
          <w:sz w:val="24"/>
        </w:rPr>
        <w:t>3</w:t>
      </w:r>
      <w:r w:rsidRPr="003D17C3">
        <w:rPr>
          <w:rFonts w:ascii="宋体" w:hAnsi="宋体" w:hint="eastAsia"/>
          <w:sz w:val="24"/>
        </w:rPr>
        <w:t>.</w:t>
      </w:r>
      <w:r>
        <w:rPr>
          <w:rFonts w:ascii="宋体" w:hAnsi="宋体"/>
          <w:sz w:val="24"/>
        </w:rPr>
        <w:t>5</w:t>
      </w:r>
      <w:r w:rsidRPr="000B37FE">
        <w:rPr>
          <w:rFonts w:ascii="宋体" w:hAnsi="宋体" w:hint="eastAsia"/>
          <w:sz w:val="24"/>
        </w:rPr>
        <w:t>所示。</w:t>
      </w:r>
    </w:p>
    <w:p w14:paraId="28CC06CF" w14:textId="63BE6F7A" w:rsidR="00365F27" w:rsidRPr="007A384C" w:rsidRDefault="00365F27" w:rsidP="00365F27">
      <w:pPr>
        <w:spacing w:before="156"/>
        <w:jc w:val="center"/>
        <w:rPr>
          <w:rFonts w:ascii="宋体" w:hAnsi="宋体"/>
          <w:szCs w:val="20"/>
        </w:rPr>
      </w:pPr>
    </w:p>
    <w:p w14:paraId="41652A5F" w14:textId="519AE21A" w:rsidR="005F7013" w:rsidRDefault="005F7013" w:rsidP="005F7013">
      <w:pPr>
        <w:pStyle w:val="ad"/>
        <w:keepNext/>
        <w:jc w:val="center"/>
      </w:pPr>
      <w:r w:rsidRPr="00C75349">
        <w:rPr>
          <w:rFonts w:hint="eastAsia"/>
        </w:rPr>
        <w:t>表</w:t>
      </w:r>
      <w:r w:rsidRPr="00C75349">
        <w:t>3</w:t>
      </w:r>
      <w:r>
        <w:t>.3.</w:t>
      </w:r>
      <w:r w:rsidRPr="00C75349">
        <w:t xml:space="preserve">5 </w:t>
      </w:r>
      <w:r w:rsidRPr="00C75349">
        <w:t>地址表</w:t>
      </w:r>
    </w:p>
    <w:tbl>
      <w:tblPr>
        <w:tblStyle w:val="11"/>
        <w:tblW w:w="8359" w:type="dxa"/>
        <w:tblLook w:val="04A0" w:firstRow="1" w:lastRow="0" w:firstColumn="1" w:lastColumn="0" w:noHBand="0" w:noVBand="1"/>
      </w:tblPr>
      <w:tblGrid>
        <w:gridCol w:w="1675"/>
        <w:gridCol w:w="1666"/>
        <w:gridCol w:w="1649"/>
        <w:gridCol w:w="1651"/>
        <w:gridCol w:w="1718"/>
      </w:tblGrid>
      <w:tr w:rsidR="00365F27" w14:paraId="743794DC" w14:textId="77777777" w:rsidTr="00B5572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362DEA1F" w14:textId="77777777" w:rsidR="00365F27" w:rsidRDefault="00365F27" w:rsidP="0071601B">
            <w:pPr>
              <w:tabs>
                <w:tab w:val="left" w:pos="1260"/>
              </w:tabs>
              <w:jc w:val="center"/>
            </w:pPr>
            <w:r>
              <w:rPr>
                <w:rFonts w:hint="eastAsia"/>
              </w:rPr>
              <w:t>列名</w:t>
            </w:r>
          </w:p>
        </w:tc>
        <w:tc>
          <w:tcPr>
            <w:tcW w:w="1666" w:type="dxa"/>
            <w:vAlign w:val="center"/>
          </w:tcPr>
          <w:p w14:paraId="1A7B8693" w14:textId="77777777" w:rsidR="00365F27" w:rsidRDefault="00365F27" w:rsidP="007160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49" w:type="dxa"/>
            <w:vAlign w:val="center"/>
          </w:tcPr>
          <w:p w14:paraId="0FE66AAE" w14:textId="77777777" w:rsidR="00365F27" w:rsidRDefault="00365F27" w:rsidP="007160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651" w:type="dxa"/>
            <w:vAlign w:val="center"/>
          </w:tcPr>
          <w:p w14:paraId="15974E4F" w14:textId="77777777" w:rsidR="00365F27" w:rsidRDefault="00365F27" w:rsidP="007160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1718" w:type="dxa"/>
            <w:vAlign w:val="center"/>
          </w:tcPr>
          <w:p w14:paraId="68A3EFE8" w14:textId="77777777" w:rsidR="00365F27" w:rsidRDefault="00365F27" w:rsidP="007160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365F27" w14:paraId="4318F919" w14:textId="77777777" w:rsidTr="00B557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1356A640" w14:textId="77777777" w:rsidR="00365F27" w:rsidRDefault="00365F27" w:rsidP="0071601B">
            <w:pPr>
              <w:jc w:val="center"/>
            </w:pPr>
            <w:r>
              <w:t>Id</w:t>
            </w:r>
          </w:p>
        </w:tc>
        <w:tc>
          <w:tcPr>
            <w:tcW w:w="1666" w:type="dxa"/>
            <w:vAlign w:val="center"/>
          </w:tcPr>
          <w:p w14:paraId="7E348F22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1649" w:type="dxa"/>
            <w:vAlign w:val="center"/>
          </w:tcPr>
          <w:p w14:paraId="4163F9CC" w14:textId="35DA07F3" w:rsidR="00365F27" w:rsidRDefault="00910B7F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51" w:type="dxa"/>
            <w:vAlign w:val="center"/>
          </w:tcPr>
          <w:p w14:paraId="3372D70F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  <w:tc>
          <w:tcPr>
            <w:tcW w:w="1718" w:type="dxa"/>
            <w:vAlign w:val="center"/>
          </w:tcPr>
          <w:p w14:paraId="57B12D05" w14:textId="7A17C3DD" w:rsidR="00365F27" w:rsidRDefault="00B557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55727">
              <w:t>主键</w:t>
            </w:r>
            <w:r w:rsidRPr="00B55727">
              <w:t>ID</w:t>
            </w:r>
            <w:r w:rsidR="00365F27">
              <w:rPr>
                <w:rFonts w:hint="eastAsia"/>
              </w:rPr>
              <w:t>（主键）</w:t>
            </w:r>
          </w:p>
        </w:tc>
      </w:tr>
      <w:tr w:rsidR="00365F27" w14:paraId="48ABC7EF" w14:textId="77777777" w:rsidTr="00B5572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30191D95" w14:textId="77777777" w:rsidR="00365F27" w:rsidRDefault="00365F27" w:rsidP="0071601B">
            <w:pPr>
              <w:jc w:val="center"/>
            </w:pPr>
            <w:r>
              <w:t>C</w:t>
            </w:r>
            <w:r>
              <w:rPr>
                <w:rFonts w:hint="eastAsia"/>
              </w:rPr>
              <w:t>ontact</w:t>
            </w:r>
          </w:p>
        </w:tc>
        <w:tc>
          <w:tcPr>
            <w:tcW w:w="1666" w:type="dxa"/>
            <w:vAlign w:val="center"/>
          </w:tcPr>
          <w:p w14:paraId="4E90AD60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649" w:type="dxa"/>
            <w:vAlign w:val="center"/>
          </w:tcPr>
          <w:p w14:paraId="1F582A52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651" w:type="dxa"/>
            <w:vAlign w:val="center"/>
          </w:tcPr>
          <w:p w14:paraId="145C5B97" w14:textId="23B16681" w:rsidR="00365F27" w:rsidRDefault="00A474F1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  <w:tc>
          <w:tcPr>
            <w:tcW w:w="1718" w:type="dxa"/>
            <w:vAlign w:val="center"/>
          </w:tcPr>
          <w:p w14:paraId="3632747E" w14:textId="7BE40E77" w:rsidR="00365F27" w:rsidRDefault="00B557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55727">
              <w:t>联系人姓名</w:t>
            </w:r>
          </w:p>
        </w:tc>
      </w:tr>
      <w:tr w:rsidR="00365F27" w14:paraId="6477BBF2" w14:textId="77777777" w:rsidTr="00B557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01220494" w14:textId="77777777" w:rsidR="00365F27" w:rsidRDefault="00365F27" w:rsidP="0071601B">
            <w:pPr>
              <w:jc w:val="center"/>
            </w:pPr>
            <w:r>
              <w:rPr>
                <w:rFonts w:hint="eastAsia"/>
              </w:rPr>
              <w:t>addressDesce</w:t>
            </w:r>
          </w:p>
        </w:tc>
        <w:tc>
          <w:tcPr>
            <w:tcW w:w="1666" w:type="dxa"/>
            <w:vAlign w:val="center"/>
          </w:tcPr>
          <w:p w14:paraId="111652B2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1649" w:type="dxa"/>
            <w:vAlign w:val="center"/>
          </w:tcPr>
          <w:p w14:paraId="206F4199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0</w:t>
            </w:r>
          </w:p>
        </w:tc>
        <w:tc>
          <w:tcPr>
            <w:tcW w:w="1651" w:type="dxa"/>
            <w:vAlign w:val="center"/>
          </w:tcPr>
          <w:p w14:paraId="67343BC5" w14:textId="2B503F81" w:rsidR="00365F27" w:rsidRDefault="00A474F1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  <w:tc>
          <w:tcPr>
            <w:tcW w:w="1718" w:type="dxa"/>
            <w:vAlign w:val="center"/>
          </w:tcPr>
          <w:p w14:paraId="59E5EB10" w14:textId="1E2ED7C7" w:rsidR="00365F27" w:rsidRDefault="00B557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55727">
              <w:t>收货地址明细</w:t>
            </w:r>
          </w:p>
        </w:tc>
      </w:tr>
      <w:tr w:rsidR="00365F27" w14:paraId="29DDB2F3" w14:textId="77777777" w:rsidTr="00B5572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60722BC6" w14:textId="77777777" w:rsidR="00365F27" w:rsidRDefault="00365F27" w:rsidP="0071601B">
            <w:pPr>
              <w:jc w:val="center"/>
            </w:pPr>
            <w:r>
              <w:t>postcode</w:t>
            </w:r>
          </w:p>
        </w:tc>
        <w:tc>
          <w:tcPr>
            <w:tcW w:w="1666" w:type="dxa"/>
            <w:vAlign w:val="center"/>
          </w:tcPr>
          <w:p w14:paraId="1706243F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1649" w:type="dxa"/>
            <w:vAlign w:val="center"/>
          </w:tcPr>
          <w:p w14:paraId="61A94C24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5</w:t>
            </w:r>
          </w:p>
        </w:tc>
        <w:tc>
          <w:tcPr>
            <w:tcW w:w="1651" w:type="dxa"/>
            <w:vAlign w:val="center"/>
          </w:tcPr>
          <w:p w14:paraId="36DAF751" w14:textId="23FCCD43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718" w:type="dxa"/>
            <w:vAlign w:val="center"/>
          </w:tcPr>
          <w:p w14:paraId="094EAA08" w14:textId="0FAD554E" w:rsidR="00365F27" w:rsidRDefault="001774F9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邮编</w:t>
            </w:r>
          </w:p>
        </w:tc>
      </w:tr>
      <w:tr w:rsidR="00365F27" w14:paraId="389FEF98" w14:textId="77777777" w:rsidTr="00B557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3926D70A" w14:textId="77777777" w:rsidR="00365F27" w:rsidRDefault="00365F27" w:rsidP="0071601B">
            <w:pPr>
              <w:jc w:val="center"/>
            </w:pPr>
            <w:r>
              <w:rPr>
                <w:rFonts w:hint="eastAsia"/>
              </w:rPr>
              <w:t>Tel</w:t>
            </w:r>
          </w:p>
        </w:tc>
        <w:tc>
          <w:tcPr>
            <w:tcW w:w="1666" w:type="dxa"/>
            <w:vAlign w:val="center"/>
          </w:tcPr>
          <w:p w14:paraId="22146E68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1649" w:type="dxa"/>
            <w:vAlign w:val="center"/>
          </w:tcPr>
          <w:p w14:paraId="04DC421C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51" w:type="dxa"/>
            <w:vAlign w:val="center"/>
          </w:tcPr>
          <w:p w14:paraId="10E0D3BD" w14:textId="60F04CB8" w:rsidR="00365F27" w:rsidRDefault="00A474F1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  <w:tc>
          <w:tcPr>
            <w:tcW w:w="1718" w:type="dxa"/>
            <w:vAlign w:val="center"/>
          </w:tcPr>
          <w:p w14:paraId="1C27A98B" w14:textId="550928FD" w:rsidR="00365F27" w:rsidRDefault="001774F9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联系人</w:t>
            </w:r>
            <w:r w:rsidR="00365F27">
              <w:rPr>
                <w:rFonts w:hint="eastAsia"/>
              </w:rPr>
              <w:t>电话</w:t>
            </w:r>
          </w:p>
        </w:tc>
      </w:tr>
      <w:tr w:rsidR="00910B7F" w14:paraId="685BD344" w14:textId="77777777" w:rsidTr="00B5572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0AB8F21D" w14:textId="0FF4B3E4" w:rsidR="00910B7F" w:rsidRDefault="00910B7F" w:rsidP="0071601B">
            <w:pPr>
              <w:jc w:val="center"/>
            </w:pPr>
            <w:r w:rsidRPr="00910B7F">
              <w:t>createdBy</w:t>
            </w:r>
          </w:p>
        </w:tc>
        <w:tc>
          <w:tcPr>
            <w:tcW w:w="1666" w:type="dxa"/>
            <w:vAlign w:val="center"/>
          </w:tcPr>
          <w:p w14:paraId="742D02AC" w14:textId="3853FF49" w:rsidR="00910B7F" w:rsidRDefault="00910B7F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10B7F">
              <w:t>bigint</w:t>
            </w:r>
          </w:p>
        </w:tc>
        <w:tc>
          <w:tcPr>
            <w:tcW w:w="1649" w:type="dxa"/>
            <w:vAlign w:val="center"/>
          </w:tcPr>
          <w:p w14:paraId="7DCC6CE7" w14:textId="4494A1A1" w:rsidR="00910B7F" w:rsidRDefault="00910B7F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51" w:type="dxa"/>
            <w:vAlign w:val="center"/>
          </w:tcPr>
          <w:p w14:paraId="267AD3D4" w14:textId="77777777" w:rsidR="00910B7F" w:rsidRDefault="00910B7F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718" w:type="dxa"/>
            <w:vAlign w:val="center"/>
          </w:tcPr>
          <w:p w14:paraId="511D33DF" w14:textId="19B19CE0" w:rsidR="00910B7F" w:rsidRDefault="00910B7F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10B7F">
              <w:rPr>
                <w:rFonts w:hint="eastAsia"/>
              </w:rPr>
              <w:t>创建者</w:t>
            </w:r>
          </w:p>
        </w:tc>
      </w:tr>
      <w:tr w:rsidR="00365F27" w14:paraId="012EC1F9" w14:textId="77777777" w:rsidTr="00B557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6AB7799A" w14:textId="77777777" w:rsidR="00365F27" w:rsidRDefault="00365F27" w:rsidP="0071601B">
            <w:pPr>
              <w:jc w:val="center"/>
            </w:pPr>
            <w:r>
              <w:rPr>
                <w:rFonts w:hint="eastAsia"/>
              </w:rPr>
              <w:t>creationDate</w:t>
            </w:r>
          </w:p>
        </w:tc>
        <w:tc>
          <w:tcPr>
            <w:tcW w:w="1666" w:type="dxa"/>
            <w:vAlign w:val="center"/>
          </w:tcPr>
          <w:p w14:paraId="1BC0EB8E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1649" w:type="dxa"/>
            <w:vAlign w:val="center"/>
          </w:tcPr>
          <w:p w14:paraId="53195B8F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51" w:type="dxa"/>
            <w:vAlign w:val="center"/>
          </w:tcPr>
          <w:p w14:paraId="0EDA66E7" w14:textId="2BEAEF3C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718" w:type="dxa"/>
            <w:vAlign w:val="center"/>
          </w:tcPr>
          <w:p w14:paraId="6BAA593F" w14:textId="77777777" w:rsidR="00365F27" w:rsidRDefault="00365F27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创建时间</w:t>
            </w:r>
          </w:p>
        </w:tc>
      </w:tr>
      <w:tr w:rsidR="00910B7F" w14:paraId="7FF4ECDE" w14:textId="77777777" w:rsidTr="00B5572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617004C9" w14:textId="06F3E174" w:rsidR="00910B7F" w:rsidRDefault="00910B7F" w:rsidP="0071601B">
            <w:pPr>
              <w:jc w:val="center"/>
            </w:pPr>
            <w:r w:rsidRPr="00910B7F">
              <w:t>modifyBy</w:t>
            </w:r>
          </w:p>
        </w:tc>
        <w:tc>
          <w:tcPr>
            <w:tcW w:w="1666" w:type="dxa"/>
            <w:vAlign w:val="center"/>
          </w:tcPr>
          <w:p w14:paraId="21748CDB" w14:textId="301A4761" w:rsidR="00910B7F" w:rsidRDefault="00910B7F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10B7F">
              <w:t>bigin</w:t>
            </w:r>
            <w:r>
              <w:rPr>
                <w:rFonts w:hint="eastAsia"/>
              </w:rPr>
              <w:t>t</w:t>
            </w:r>
          </w:p>
        </w:tc>
        <w:tc>
          <w:tcPr>
            <w:tcW w:w="1649" w:type="dxa"/>
            <w:vAlign w:val="center"/>
          </w:tcPr>
          <w:p w14:paraId="0F4C6E60" w14:textId="295E6A3B" w:rsidR="00910B7F" w:rsidRDefault="00910B7F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51" w:type="dxa"/>
            <w:vAlign w:val="center"/>
          </w:tcPr>
          <w:p w14:paraId="023310ED" w14:textId="77777777" w:rsidR="00910B7F" w:rsidRDefault="00910B7F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718" w:type="dxa"/>
            <w:vAlign w:val="center"/>
          </w:tcPr>
          <w:p w14:paraId="7C1D027A" w14:textId="446720ED" w:rsidR="00910B7F" w:rsidRDefault="00910B7F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10B7F">
              <w:rPr>
                <w:rFonts w:hint="eastAsia"/>
              </w:rPr>
              <w:t>修改者</w:t>
            </w:r>
          </w:p>
        </w:tc>
      </w:tr>
      <w:tr w:rsidR="00910B7F" w14:paraId="2B660A45" w14:textId="77777777" w:rsidTr="00B557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2BB35FD4" w14:textId="13493186" w:rsidR="00910B7F" w:rsidRDefault="00910B7F" w:rsidP="0071601B">
            <w:pPr>
              <w:jc w:val="center"/>
            </w:pPr>
            <w:r w:rsidRPr="00910B7F">
              <w:t>modifyDate</w:t>
            </w:r>
          </w:p>
        </w:tc>
        <w:tc>
          <w:tcPr>
            <w:tcW w:w="1666" w:type="dxa"/>
            <w:vAlign w:val="center"/>
          </w:tcPr>
          <w:p w14:paraId="1B700BAE" w14:textId="6716A07E" w:rsidR="00910B7F" w:rsidRDefault="00910B7F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10B7F">
              <w:t>datetime</w:t>
            </w:r>
          </w:p>
        </w:tc>
        <w:tc>
          <w:tcPr>
            <w:tcW w:w="1649" w:type="dxa"/>
            <w:vAlign w:val="center"/>
          </w:tcPr>
          <w:p w14:paraId="347CC683" w14:textId="77777777" w:rsidR="00910B7F" w:rsidRDefault="00910B7F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51" w:type="dxa"/>
            <w:vAlign w:val="center"/>
          </w:tcPr>
          <w:p w14:paraId="31D86130" w14:textId="77777777" w:rsidR="00910B7F" w:rsidRDefault="00910B7F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718" w:type="dxa"/>
            <w:vAlign w:val="center"/>
          </w:tcPr>
          <w:p w14:paraId="551540DC" w14:textId="5B384BA5" w:rsidR="00910B7F" w:rsidRDefault="00910B7F" w:rsidP="007160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10B7F">
              <w:rPr>
                <w:rFonts w:hint="eastAsia"/>
              </w:rPr>
              <w:t>修改时间</w:t>
            </w:r>
          </w:p>
        </w:tc>
      </w:tr>
      <w:tr w:rsidR="00365F27" w14:paraId="12BD074D" w14:textId="77777777" w:rsidTr="00B5572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  <w:vAlign w:val="center"/>
          </w:tcPr>
          <w:p w14:paraId="79D41923" w14:textId="77777777" w:rsidR="00365F27" w:rsidRDefault="00365F27" w:rsidP="0071601B">
            <w:pPr>
              <w:jc w:val="center"/>
            </w:pPr>
            <w:r>
              <w:rPr>
                <w:rFonts w:hint="eastAsia"/>
              </w:rPr>
              <w:t>userID</w:t>
            </w:r>
          </w:p>
        </w:tc>
        <w:tc>
          <w:tcPr>
            <w:tcW w:w="1666" w:type="dxa"/>
            <w:vAlign w:val="center"/>
          </w:tcPr>
          <w:p w14:paraId="58D54FF2" w14:textId="77777777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>
              <w:rPr>
                <w:rFonts w:hint="eastAsia"/>
              </w:rPr>
              <w:t>igi</w:t>
            </w:r>
            <w:r>
              <w:t>nt</w:t>
            </w:r>
          </w:p>
        </w:tc>
        <w:tc>
          <w:tcPr>
            <w:tcW w:w="1649" w:type="dxa"/>
            <w:vAlign w:val="center"/>
          </w:tcPr>
          <w:p w14:paraId="0A68E271" w14:textId="6B5AA75F" w:rsidR="00365F27" w:rsidRDefault="00910B7F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51" w:type="dxa"/>
            <w:vAlign w:val="center"/>
          </w:tcPr>
          <w:p w14:paraId="74C3AF43" w14:textId="67D20DAD" w:rsidR="00365F27" w:rsidRDefault="00365F27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718" w:type="dxa"/>
            <w:vAlign w:val="center"/>
          </w:tcPr>
          <w:p w14:paraId="12278F9C" w14:textId="5484F8C4" w:rsidR="00365F27" w:rsidRDefault="001102A1" w:rsidP="007160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</w:tbl>
    <w:p w14:paraId="480080D5" w14:textId="77777777" w:rsidR="00365F27" w:rsidRPr="00130B02" w:rsidRDefault="00365F27" w:rsidP="00EA2B8F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</w:p>
    <w:p w14:paraId="4F0CF34F" w14:textId="632DB0F5" w:rsidR="00FC5A64" w:rsidRDefault="00621EC2" w:rsidP="00840772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 w:rsidRPr="00621EC2">
        <w:rPr>
          <w:rFonts w:ascii="宋体" w:hAnsi="宋体" w:hint="eastAsia"/>
          <w:sz w:val="24"/>
        </w:rPr>
        <w:t>数据库连接利用了SSM框架的底层的</w:t>
      </w:r>
      <w:r w:rsidRPr="00621EC2">
        <w:rPr>
          <w:rFonts w:ascii="宋体" w:hAnsi="宋体"/>
          <w:sz w:val="24"/>
        </w:rPr>
        <w:t>MyBatis</w:t>
      </w:r>
      <w:r w:rsidRPr="00621EC2">
        <w:rPr>
          <w:rFonts w:ascii="宋体" w:hAnsi="宋体" w:hint="eastAsia"/>
          <w:sz w:val="24"/>
        </w:rPr>
        <w:t>，建立</w:t>
      </w:r>
      <w:r>
        <w:rPr>
          <w:rFonts w:ascii="宋体" w:hAnsi="宋体" w:hint="eastAsia"/>
          <w:sz w:val="24"/>
        </w:rPr>
        <w:t>了</w:t>
      </w:r>
      <w:r w:rsidRPr="00621EC2">
        <w:rPr>
          <w:rFonts w:ascii="宋体" w:hAnsi="宋体" w:hint="eastAsia"/>
          <w:sz w:val="24"/>
        </w:rPr>
        <w:t>实体类与</w:t>
      </w:r>
      <w:r w:rsidRPr="00621EC2">
        <w:rPr>
          <w:rFonts w:ascii="宋体" w:hAnsi="宋体"/>
          <w:sz w:val="24"/>
        </w:rPr>
        <w:t>MySQL</w:t>
      </w:r>
      <w:r w:rsidRPr="00621EC2">
        <w:rPr>
          <w:rFonts w:ascii="宋体" w:hAnsi="宋体" w:hint="eastAsia"/>
          <w:sz w:val="24"/>
        </w:rPr>
        <w:t>之间映射关系</w:t>
      </w:r>
      <w:r>
        <w:rPr>
          <w:rFonts w:ascii="宋体" w:hAnsi="宋体" w:hint="eastAsia"/>
          <w:sz w:val="24"/>
        </w:rPr>
        <w:t>，从而</w:t>
      </w:r>
      <w:r w:rsidRPr="00621EC2">
        <w:rPr>
          <w:rFonts w:ascii="宋体" w:hAnsi="宋体" w:hint="eastAsia"/>
          <w:sz w:val="24"/>
        </w:rPr>
        <w:t>实现数据持久化、封装数据库连接等操作</w:t>
      </w:r>
      <w:r>
        <w:rPr>
          <w:rFonts w:ascii="宋体" w:hAnsi="宋体" w:hint="eastAsia"/>
          <w:sz w:val="24"/>
        </w:rPr>
        <w:t>。</w:t>
      </w:r>
    </w:p>
    <w:p w14:paraId="2A3246F9" w14:textId="43C604D5" w:rsidR="00F5100A" w:rsidRPr="00207BCC" w:rsidRDefault="00F5100A" w:rsidP="00F5100A">
      <w:pPr>
        <w:pStyle w:val="2"/>
        <w:rPr>
          <w:rFonts w:asciiTheme="majorEastAsia" w:hAnsiTheme="majorEastAsia"/>
        </w:rPr>
      </w:pPr>
      <w:r w:rsidRPr="00207BCC">
        <w:rPr>
          <w:rFonts w:asciiTheme="majorEastAsia" w:hAnsiTheme="majorEastAsia"/>
        </w:rPr>
        <w:t>3</w:t>
      </w:r>
      <w:r w:rsidRPr="00207BCC">
        <w:rPr>
          <w:rFonts w:asciiTheme="majorEastAsia" w:hAnsiTheme="majorEastAsia" w:hint="eastAsia"/>
        </w:rPr>
        <w:t>.</w:t>
      </w:r>
      <w:r w:rsidRPr="00207BCC">
        <w:rPr>
          <w:rFonts w:asciiTheme="majorEastAsia" w:hAnsiTheme="majorEastAsia"/>
        </w:rPr>
        <w:t>4</w:t>
      </w:r>
      <w:r w:rsidRPr="00207BCC">
        <w:rPr>
          <w:rFonts w:asciiTheme="majorEastAsia" w:hAnsiTheme="majorEastAsia" w:hint="eastAsia"/>
        </w:rPr>
        <w:t xml:space="preserve"> 数据库物理结构设计</w:t>
      </w:r>
    </w:p>
    <w:p w14:paraId="5590C54A" w14:textId="4C018475" w:rsidR="00207BCC" w:rsidRDefault="00207BCC" w:rsidP="00207BCC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1</w:t>
      </w:r>
      <w:r>
        <w:rPr>
          <w:rFonts w:ascii="宋体" w:hAnsi="宋体" w:hint="eastAsia"/>
          <w:sz w:val="24"/>
        </w:rPr>
        <w:t>、选择关系模式的存取方式</w:t>
      </w:r>
    </w:p>
    <w:p w14:paraId="2D3FFE46" w14:textId="77777777" w:rsidR="006B6EA9" w:rsidRDefault="006B6EA9" w:rsidP="006B6EA9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对数据库逻辑结构设计中建立的表结构，供应商表的供应商编号属性唯一决定每一个供应商元组，所以对供应商表建立以供应商编号为主关键字的索引。同理，对管理员关系模式、订单关系模式也采用类似的索引存取方法。</w:t>
      </w:r>
    </w:p>
    <w:p w14:paraId="0A462E04" w14:textId="003CB2EA" w:rsidR="00207BCC" w:rsidRDefault="00207BCC" w:rsidP="00207BCC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2</w:t>
      </w:r>
      <w:r>
        <w:rPr>
          <w:rFonts w:ascii="宋体" w:hAnsi="宋体" w:hint="eastAsia"/>
          <w:sz w:val="24"/>
        </w:rPr>
        <w:t>、数据表存储结构设计</w:t>
      </w:r>
    </w:p>
    <w:p w14:paraId="5C0969B5" w14:textId="78D327F5" w:rsidR="006B6EA9" w:rsidRDefault="006B6EA9" w:rsidP="006B6EA9">
      <w:pPr>
        <w:spacing w:before="156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本系统的所有数据表均存放在物理磁盘中。用户表、供应商表和订单表的结构是相对稳定的，表中的已有记录是要长期保存的，在此基础上系统会相应用户</w:t>
      </w:r>
      <w:r>
        <w:rPr>
          <w:rFonts w:ascii="宋体" w:hAnsi="宋体" w:hint="eastAsia"/>
          <w:sz w:val="24"/>
        </w:rPr>
        <w:lastRenderedPageBreak/>
        <w:t>的操作对数据表进行增、删、改、查等操作。</w:t>
      </w:r>
    </w:p>
    <w:p w14:paraId="4F1A9D09" w14:textId="77777777" w:rsidR="008D170B" w:rsidRDefault="009F352C" w:rsidP="008D170B">
      <w:pPr>
        <w:keepNext/>
        <w:spacing w:before="120" w:line="360" w:lineRule="auto"/>
        <w:jc w:val="center"/>
      </w:pPr>
      <w:r>
        <w:rPr>
          <w:rFonts w:ascii="宋体" w:hAnsi="宋体" w:hint="eastAsia"/>
          <w:noProof/>
          <w:sz w:val="24"/>
        </w:rPr>
        <w:drawing>
          <wp:inline distT="0" distB="0" distL="0" distR="0" wp14:anchorId="387DE8C6" wp14:editId="5157C992">
            <wp:extent cx="4793960" cy="6137608"/>
            <wp:effectExtent l="0" t="0" r="698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111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03390" cy="6149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C5ED14" w14:textId="2F7739BC" w:rsidR="00E443D3" w:rsidRDefault="008D170B" w:rsidP="008D170B">
      <w:pPr>
        <w:pStyle w:val="ad"/>
        <w:jc w:val="center"/>
        <w:rPr>
          <w:rFonts w:ascii="宋体" w:hAnsi="宋体"/>
          <w:sz w:val="24"/>
        </w:rPr>
      </w:pPr>
      <w:r w:rsidRPr="002833B7">
        <w:rPr>
          <w:rFonts w:hint="eastAsia"/>
        </w:rPr>
        <w:t>图</w:t>
      </w:r>
      <w:r w:rsidRPr="002833B7">
        <w:t xml:space="preserve">3.4.1 </w:t>
      </w:r>
      <w:r w:rsidRPr="002833B7">
        <w:t>超市订单管理系统数据库表之间的关系</w:t>
      </w:r>
    </w:p>
    <w:p w14:paraId="627C0E9C" w14:textId="77777777" w:rsidR="00E443D3" w:rsidRPr="00E443D3" w:rsidRDefault="00E443D3" w:rsidP="00E443D3">
      <w:pPr>
        <w:jc w:val="center"/>
        <w:rPr>
          <w:rFonts w:asciiTheme="minorEastAsia" w:hAnsiTheme="minorEastAsia"/>
        </w:rPr>
      </w:pPr>
    </w:p>
    <w:p w14:paraId="14FCE732" w14:textId="79D5F401" w:rsidR="00754F41" w:rsidRPr="00752761" w:rsidRDefault="00DB09FE" w:rsidP="00D51028">
      <w:pPr>
        <w:pStyle w:val="2"/>
        <w:rPr>
          <w:rFonts w:asciiTheme="majorEastAsia" w:hAnsiTheme="majorEastAsia"/>
        </w:rPr>
      </w:pPr>
      <w:r w:rsidRPr="00752761">
        <w:rPr>
          <w:rFonts w:asciiTheme="majorEastAsia" w:hAnsiTheme="majorEastAsia"/>
        </w:rPr>
        <w:t>3</w:t>
      </w:r>
      <w:r w:rsidR="00754F41" w:rsidRPr="00752761">
        <w:rPr>
          <w:rFonts w:asciiTheme="majorEastAsia" w:hAnsiTheme="majorEastAsia" w:hint="eastAsia"/>
        </w:rPr>
        <w:t>.</w:t>
      </w:r>
      <w:r w:rsidR="00FE5C5A" w:rsidRPr="00752761">
        <w:rPr>
          <w:rFonts w:asciiTheme="majorEastAsia" w:hAnsiTheme="majorEastAsia"/>
        </w:rPr>
        <w:t>5</w:t>
      </w:r>
      <w:r w:rsidR="00754F41" w:rsidRPr="00752761">
        <w:rPr>
          <w:rFonts w:asciiTheme="majorEastAsia" w:hAnsiTheme="majorEastAsia" w:hint="eastAsia"/>
        </w:rPr>
        <w:t xml:space="preserve"> 数据库的建立</w:t>
      </w:r>
    </w:p>
    <w:p w14:paraId="453E2E8C" w14:textId="45F92A8A" w:rsidR="00754F41" w:rsidRDefault="00E11323" w:rsidP="00C310D6">
      <w:pPr>
        <w:pStyle w:val="3"/>
        <w:rPr>
          <w:rFonts w:asciiTheme="majorEastAsia" w:eastAsiaTheme="majorEastAsia" w:hAnsiTheme="majorEastAsia"/>
          <w:sz w:val="24"/>
          <w:szCs w:val="24"/>
        </w:rPr>
      </w:pPr>
      <w:r w:rsidRPr="00752761">
        <w:rPr>
          <w:rFonts w:asciiTheme="majorEastAsia" w:eastAsiaTheme="majorEastAsia" w:hAnsiTheme="majorEastAsia"/>
          <w:sz w:val="24"/>
          <w:szCs w:val="24"/>
        </w:rPr>
        <w:t>3</w:t>
      </w:r>
      <w:r w:rsidR="00754F41" w:rsidRPr="00752761">
        <w:rPr>
          <w:rFonts w:asciiTheme="majorEastAsia" w:eastAsiaTheme="majorEastAsia" w:hAnsiTheme="majorEastAsia" w:hint="eastAsia"/>
          <w:sz w:val="24"/>
          <w:szCs w:val="24"/>
        </w:rPr>
        <w:t>.</w:t>
      </w:r>
      <w:r w:rsidR="00FE5C5A" w:rsidRPr="00752761">
        <w:rPr>
          <w:rFonts w:asciiTheme="majorEastAsia" w:eastAsiaTheme="majorEastAsia" w:hAnsiTheme="majorEastAsia"/>
          <w:sz w:val="24"/>
          <w:szCs w:val="24"/>
        </w:rPr>
        <w:t>5</w:t>
      </w:r>
      <w:r w:rsidR="00754F41" w:rsidRPr="00752761">
        <w:rPr>
          <w:rFonts w:asciiTheme="majorEastAsia" w:eastAsiaTheme="majorEastAsia" w:hAnsiTheme="majorEastAsia" w:hint="eastAsia"/>
          <w:sz w:val="24"/>
          <w:szCs w:val="24"/>
        </w:rPr>
        <w:t>.1 数据库的建立</w:t>
      </w:r>
    </w:p>
    <w:p w14:paraId="297039C1" w14:textId="1E38CB5F" w:rsidR="005D5AF7" w:rsidRPr="003D3044" w:rsidRDefault="003D3044" w:rsidP="003D3044">
      <w:pPr>
        <w:rPr>
          <w:rFonts w:ascii="宋体" w:eastAsia="宋体" w:hAnsi="宋体"/>
          <w:sz w:val="24"/>
          <w:szCs w:val="28"/>
        </w:rPr>
      </w:pPr>
      <w:r w:rsidRPr="003D3044">
        <w:rPr>
          <w:rFonts w:ascii="宋体" w:eastAsia="宋体" w:hAnsi="宋体" w:hint="eastAsia"/>
          <w:sz w:val="24"/>
          <w:szCs w:val="28"/>
        </w:rPr>
        <w:t>（1）</w:t>
      </w:r>
      <w:r w:rsidR="005D5AF7" w:rsidRPr="003D3044">
        <w:rPr>
          <w:rFonts w:ascii="宋体" w:eastAsia="宋体" w:hAnsi="宋体" w:hint="eastAsia"/>
          <w:sz w:val="24"/>
          <w:szCs w:val="28"/>
        </w:rPr>
        <w:t>创建数据库</w:t>
      </w:r>
    </w:p>
    <w:p w14:paraId="51646620" w14:textId="77777777" w:rsidR="005D5AF7" w:rsidRPr="00992DB3" w:rsidRDefault="005D5AF7" w:rsidP="00992DB3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992DB3">
        <w:rPr>
          <w:rFonts w:ascii="Times New Roman" w:eastAsia="宋体" w:hAnsi="Times New Roman" w:cs="Times New Roman"/>
          <w:sz w:val="22"/>
        </w:rPr>
        <w:t>create database smbms;</w:t>
      </w:r>
    </w:p>
    <w:p w14:paraId="13AEAF45" w14:textId="77777777" w:rsidR="005D5AF7" w:rsidRPr="00992DB3" w:rsidRDefault="005D5AF7" w:rsidP="00992DB3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992DB3">
        <w:rPr>
          <w:rFonts w:ascii="Times New Roman" w:eastAsia="宋体" w:hAnsi="Times New Roman" w:cs="Times New Roman"/>
          <w:sz w:val="22"/>
        </w:rPr>
        <w:lastRenderedPageBreak/>
        <w:t>USE smbms;</w:t>
      </w:r>
    </w:p>
    <w:p w14:paraId="6BB8C879" w14:textId="77777777" w:rsidR="003D3044" w:rsidRDefault="003D3044" w:rsidP="003D3044">
      <w:pPr>
        <w:rPr>
          <w:rFonts w:ascii="宋体" w:eastAsia="宋体" w:hAnsi="宋体"/>
          <w:sz w:val="24"/>
          <w:szCs w:val="28"/>
        </w:rPr>
      </w:pPr>
    </w:p>
    <w:p w14:paraId="2F86B525" w14:textId="1F21BB2C" w:rsidR="005D5AF7" w:rsidRPr="003D3044" w:rsidRDefault="003D3044" w:rsidP="003D3044">
      <w:pPr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（2）</w:t>
      </w:r>
      <w:r w:rsidR="005D5AF7" w:rsidRPr="003D3044">
        <w:rPr>
          <w:rFonts w:ascii="宋体" w:eastAsia="宋体" w:hAnsi="宋体" w:hint="eastAsia"/>
          <w:sz w:val="24"/>
          <w:szCs w:val="28"/>
        </w:rPr>
        <w:t>创建表</w:t>
      </w:r>
      <w:r w:rsidR="005D5AF7" w:rsidRPr="003D3044">
        <w:rPr>
          <w:rFonts w:ascii="宋体" w:eastAsia="宋体" w:hAnsi="宋体"/>
          <w:sz w:val="24"/>
          <w:szCs w:val="28"/>
        </w:rPr>
        <w:t>smbms_address</w:t>
      </w:r>
    </w:p>
    <w:p w14:paraId="11C75A29" w14:textId="77777777" w:rsidR="00231A02" w:rsidRPr="00231A02" w:rsidRDefault="00231A02" w:rsidP="00231A02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231A02">
        <w:rPr>
          <w:rFonts w:ascii="Times New Roman" w:eastAsia="宋体" w:hAnsi="Times New Roman" w:cs="Times New Roman"/>
          <w:sz w:val="22"/>
        </w:rPr>
        <w:t>DROP TABLE IF EXISTS `smbms_address`;</w:t>
      </w:r>
    </w:p>
    <w:p w14:paraId="27DA9C94" w14:textId="77777777" w:rsidR="00231A02" w:rsidRPr="00231A02" w:rsidRDefault="00231A02" w:rsidP="00231A02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231A02">
        <w:rPr>
          <w:rFonts w:ascii="Times New Roman" w:eastAsia="宋体" w:hAnsi="Times New Roman" w:cs="Times New Roman"/>
          <w:sz w:val="22"/>
        </w:rPr>
        <w:t>CREATE TABLE `smbms_address` (</w:t>
      </w:r>
    </w:p>
    <w:p w14:paraId="08B5B0C3" w14:textId="77777777" w:rsidR="00231A02" w:rsidRPr="00231A02" w:rsidRDefault="00231A02" w:rsidP="00231A02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231A02">
        <w:rPr>
          <w:rFonts w:ascii="Times New Roman" w:eastAsia="宋体" w:hAnsi="Times New Roman" w:cs="Times New Roman" w:hint="eastAsia"/>
          <w:sz w:val="22"/>
        </w:rPr>
        <w:t xml:space="preserve">  `id` bigint(20) NOT NULL AUTO_INCREMENT COMMENT '</w:t>
      </w:r>
      <w:r w:rsidRPr="00231A02">
        <w:rPr>
          <w:rFonts w:ascii="Times New Roman" w:eastAsia="宋体" w:hAnsi="Times New Roman" w:cs="Times New Roman" w:hint="eastAsia"/>
          <w:sz w:val="22"/>
        </w:rPr>
        <w:t>主键</w:t>
      </w:r>
      <w:r w:rsidRPr="00231A02">
        <w:rPr>
          <w:rFonts w:ascii="Times New Roman" w:eastAsia="宋体" w:hAnsi="Times New Roman" w:cs="Times New Roman" w:hint="eastAsia"/>
          <w:sz w:val="22"/>
        </w:rPr>
        <w:t>ID',</w:t>
      </w:r>
    </w:p>
    <w:p w14:paraId="3D4AD7E5" w14:textId="77777777" w:rsidR="00231A02" w:rsidRPr="00231A02" w:rsidRDefault="00231A02" w:rsidP="00231A02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231A02">
        <w:rPr>
          <w:rFonts w:ascii="Times New Roman" w:eastAsia="宋体" w:hAnsi="Times New Roman" w:cs="Times New Roman" w:hint="eastAsia"/>
          <w:sz w:val="22"/>
        </w:rPr>
        <w:t xml:space="preserve">  `contact` varchar(15) COLLATE utf8_unicode_ci NOT NULL COMMENT '</w:t>
      </w:r>
      <w:r w:rsidRPr="00231A02">
        <w:rPr>
          <w:rFonts w:ascii="Times New Roman" w:eastAsia="宋体" w:hAnsi="Times New Roman" w:cs="Times New Roman" w:hint="eastAsia"/>
          <w:sz w:val="22"/>
        </w:rPr>
        <w:t>联系人姓名</w:t>
      </w:r>
      <w:r w:rsidRPr="00231A02">
        <w:rPr>
          <w:rFonts w:ascii="Times New Roman" w:eastAsia="宋体" w:hAnsi="Times New Roman" w:cs="Times New Roman" w:hint="eastAsia"/>
          <w:sz w:val="22"/>
        </w:rPr>
        <w:t>',</w:t>
      </w:r>
    </w:p>
    <w:p w14:paraId="7B4948B9" w14:textId="77777777" w:rsidR="00231A02" w:rsidRPr="00231A02" w:rsidRDefault="00231A02" w:rsidP="00231A02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231A02">
        <w:rPr>
          <w:rFonts w:ascii="Times New Roman" w:eastAsia="宋体" w:hAnsi="Times New Roman" w:cs="Times New Roman" w:hint="eastAsia"/>
          <w:sz w:val="22"/>
        </w:rPr>
        <w:t xml:space="preserve">  `addressDesc` varchar(50) COLLATE utf8_unicode_ci NOT NULL COMMENT '</w:t>
      </w:r>
      <w:r w:rsidRPr="00231A02">
        <w:rPr>
          <w:rFonts w:ascii="Times New Roman" w:eastAsia="宋体" w:hAnsi="Times New Roman" w:cs="Times New Roman" w:hint="eastAsia"/>
          <w:sz w:val="22"/>
        </w:rPr>
        <w:t>收货地址明细</w:t>
      </w:r>
      <w:r w:rsidRPr="00231A02">
        <w:rPr>
          <w:rFonts w:ascii="Times New Roman" w:eastAsia="宋体" w:hAnsi="Times New Roman" w:cs="Times New Roman" w:hint="eastAsia"/>
          <w:sz w:val="22"/>
        </w:rPr>
        <w:t>',</w:t>
      </w:r>
    </w:p>
    <w:p w14:paraId="4577EDEC" w14:textId="77777777" w:rsidR="00231A02" w:rsidRPr="00231A02" w:rsidRDefault="00231A02" w:rsidP="00231A02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231A02">
        <w:rPr>
          <w:rFonts w:ascii="Times New Roman" w:eastAsia="宋体" w:hAnsi="Times New Roman" w:cs="Times New Roman" w:hint="eastAsia"/>
          <w:sz w:val="22"/>
        </w:rPr>
        <w:t xml:space="preserve">  `postCode` varchar(15) COLLATE utf8_unicode_ci DEFAULT NULL COMMENT '</w:t>
      </w:r>
      <w:r w:rsidRPr="00231A02">
        <w:rPr>
          <w:rFonts w:ascii="Times New Roman" w:eastAsia="宋体" w:hAnsi="Times New Roman" w:cs="Times New Roman" w:hint="eastAsia"/>
          <w:sz w:val="22"/>
        </w:rPr>
        <w:t>邮编</w:t>
      </w:r>
      <w:r w:rsidRPr="00231A02">
        <w:rPr>
          <w:rFonts w:ascii="Times New Roman" w:eastAsia="宋体" w:hAnsi="Times New Roman" w:cs="Times New Roman" w:hint="eastAsia"/>
          <w:sz w:val="22"/>
        </w:rPr>
        <w:t>',</w:t>
      </w:r>
    </w:p>
    <w:p w14:paraId="24EF555F" w14:textId="77777777" w:rsidR="00231A02" w:rsidRPr="00231A02" w:rsidRDefault="00231A02" w:rsidP="00231A02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231A02">
        <w:rPr>
          <w:rFonts w:ascii="Times New Roman" w:eastAsia="宋体" w:hAnsi="Times New Roman" w:cs="Times New Roman" w:hint="eastAsia"/>
          <w:sz w:val="22"/>
        </w:rPr>
        <w:t xml:space="preserve">  `tel` varchar(20) COLLATE utf8_unicode_ci NOT NULL COMMENT '</w:t>
      </w:r>
      <w:r w:rsidRPr="00231A02">
        <w:rPr>
          <w:rFonts w:ascii="Times New Roman" w:eastAsia="宋体" w:hAnsi="Times New Roman" w:cs="Times New Roman" w:hint="eastAsia"/>
          <w:sz w:val="22"/>
        </w:rPr>
        <w:t>联系人电话</w:t>
      </w:r>
      <w:r w:rsidRPr="00231A02">
        <w:rPr>
          <w:rFonts w:ascii="Times New Roman" w:eastAsia="宋体" w:hAnsi="Times New Roman" w:cs="Times New Roman" w:hint="eastAsia"/>
          <w:sz w:val="22"/>
        </w:rPr>
        <w:t>',</w:t>
      </w:r>
    </w:p>
    <w:p w14:paraId="0CAAE0CD" w14:textId="77777777" w:rsidR="00231A02" w:rsidRPr="00231A02" w:rsidRDefault="00231A02" w:rsidP="00231A02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231A02">
        <w:rPr>
          <w:rFonts w:ascii="Times New Roman" w:eastAsia="宋体" w:hAnsi="Times New Roman" w:cs="Times New Roman" w:hint="eastAsia"/>
          <w:sz w:val="22"/>
        </w:rPr>
        <w:t xml:space="preserve">  `createdBy` bigint(20) DEFAULT NULL COMMENT '</w:t>
      </w:r>
      <w:r w:rsidRPr="00231A02">
        <w:rPr>
          <w:rFonts w:ascii="Times New Roman" w:eastAsia="宋体" w:hAnsi="Times New Roman" w:cs="Times New Roman" w:hint="eastAsia"/>
          <w:sz w:val="22"/>
        </w:rPr>
        <w:t>创建者</w:t>
      </w:r>
      <w:r w:rsidRPr="00231A02">
        <w:rPr>
          <w:rFonts w:ascii="Times New Roman" w:eastAsia="宋体" w:hAnsi="Times New Roman" w:cs="Times New Roman" w:hint="eastAsia"/>
          <w:sz w:val="22"/>
        </w:rPr>
        <w:t>',</w:t>
      </w:r>
    </w:p>
    <w:p w14:paraId="127ED04C" w14:textId="77777777" w:rsidR="00231A02" w:rsidRPr="00231A02" w:rsidRDefault="00231A02" w:rsidP="00231A02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231A02">
        <w:rPr>
          <w:rFonts w:ascii="Times New Roman" w:eastAsia="宋体" w:hAnsi="Times New Roman" w:cs="Times New Roman" w:hint="eastAsia"/>
          <w:sz w:val="22"/>
        </w:rPr>
        <w:t xml:space="preserve">  `creationDate` datetime DEFAULT NULL COMMENT '</w:t>
      </w:r>
      <w:r w:rsidRPr="00231A02">
        <w:rPr>
          <w:rFonts w:ascii="Times New Roman" w:eastAsia="宋体" w:hAnsi="Times New Roman" w:cs="Times New Roman" w:hint="eastAsia"/>
          <w:sz w:val="22"/>
        </w:rPr>
        <w:t>创建时间</w:t>
      </w:r>
      <w:r w:rsidRPr="00231A02">
        <w:rPr>
          <w:rFonts w:ascii="Times New Roman" w:eastAsia="宋体" w:hAnsi="Times New Roman" w:cs="Times New Roman" w:hint="eastAsia"/>
          <w:sz w:val="22"/>
        </w:rPr>
        <w:t>',</w:t>
      </w:r>
    </w:p>
    <w:p w14:paraId="2609B373" w14:textId="77777777" w:rsidR="00231A02" w:rsidRPr="00231A02" w:rsidRDefault="00231A02" w:rsidP="00231A02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231A02">
        <w:rPr>
          <w:rFonts w:ascii="Times New Roman" w:eastAsia="宋体" w:hAnsi="Times New Roman" w:cs="Times New Roman" w:hint="eastAsia"/>
          <w:sz w:val="22"/>
        </w:rPr>
        <w:t xml:space="preserve">  `modifyBy` bigint(20) DEFAULT NULL COMMENT '</w:t>
      </w:r>
      <w:r w:rsidRPr="00231A02">
        <w:rPr>
          <w:rFonts w:ascii="Times New Roman" w:eastAsia="宋体" w:hAnsi="Times New Roman" w:cs="Times New Roman" w:hint="eastAsia"/>
          <w:sz w:val="22"/>
        </w:rPr>
        <w:t>修改者</w:t>
      </w:r>
      <w:r w:rsidRPr="00231A02">
        <w:rPr>
          <w:rFonts w:ascii="Times New Roman" w:eastAsia="宋体" w:hAnsi="Times New Roman" w:cs="Times New Roman" w:hint="eastAsia"/>
          <w:sz w:val="22"/>
        </w:rPr>
        <w:t>',</w:t>
      </w:r>
    </w:p>
    <w:p w14:paraId="5D361353" w14:textId="77777777" w:rsidR="00231A02" w:rsidRPr="00231A02" w:rsidRDefault="00231A02" w:rsidP="00231A02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231A02">
        <w:rPr>
          <w:rFonts w:ascii="Times New Roman" w:eastAsia="宋体" w:hAnsi="Times New Roman" w:cs="Times New Roman" w:hint="eastAsia"/>
          <w:sz w:val="22"/>
        </w:rPr>
        <w:t xml:space="preserve">  `modifyDate` datetime DEFAULT NULL COMMENT '</w:t>
      </w:r>
      <w:r w:rsidRPr="00231A02">
        <w:rPr>
          <w:rFonts w:ascii="Times New Roman" w:eastAsia="宋体" w:hAnsi="Times New Roman" w:cs="Times New Roman" w:hint="eastAsia"/>
          <w:sz w:val="22"/>
        </w:rPr>
        <w:t>修改时间</w:t>
      </w:r>
      <w:r w:rsidRPr="00231A02">
        <w:rPr>
          <w:rFonts w:ascii="Times New Roman" w:eastAsia="宋体" w:hAnsi="Times New Roman" w:cs="Times New Roman" w:hint="eastAsia"/>
          <w:sz w:val="22"/>
        </w:rPr>
        <w:t>',</w:t>
      </w:r>
    </w:p>
    <w:p w14:paraId="7E903B1A" w14:textId="77777777" w:rsidR="00231A02" w:rsidRPr="00231A02" w:rsidRDefault="00231A02" w:rsidP="00231A02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231A02">
        <w:rPr>
          <w:rFonts w:ascii="Times New Roman" w:eastAsia="宋体" w:hAnsi="Times New Roman" w:cs="Times New Roman" w:hint="eastAsia"/>
          <w:sz w:val="22"/>
        </w:rPr>
        <w:t xml:space="preserve">  `userId` bigint(20) DEFAULT NULL COMMENT '</w:t>
      </w:r>
      <w:r w:rsidRPr="00231A02">
        <w:rPr>
          <w:rFonts w:ascii="Times New Roman" w:eastAsia="宋体" w:hAnsi="Times New Roman" w:cs="Times New Roman" w:hint="eastAsia"/>
          <w:sz w:val="22"/>
        </w:rPr>
        <w:t>用户</w:t>
      </w:r>
      <w:r w:rsidRPr="00231A02">
        <w:rPr>
          <w:rFonts w:ascii="Times New Roman" w:eastAsia="宋体" w:hAnsi="Times New Roman" w:cs="Times New Roman" w:hint="eastAsia"/>
          <w:sz w:val="22"/>
        </w:rPr>
        <w:t>ID',</w:t>
      </w:r>
    </w:p>
    <w:p w14:paraId="7E38607C" w14:textId="77777777" w:rsidR="00231A02" w:rsidRPr="00231A02" w:rsidRDefault="00231A02" w:rsidP="00231A02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231A02">
        <w:rPr>
          <w:rFonts w:ascii="Times New Roman" w:eastAsia="宋体" w:hAnsi="Times New Roman" w:cs="Times New Roman"/>
          <w:sz w:val="22"/>
        </w:rPr>
        <w:t xml:space="preserve">  PRIMARY KEY (`id`)</w:t>
      </w:r>
    </w:p>
    <w:p w14:paraId="1852D752" w14:textId="407B4DC6" w:rsidR="003D3044" w:rsidRDefault="00231A02" w:rsidP="00231A02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231A02">
        <w:rPr>
          <w:rFonts w:ascii="Times New Roman" w:eastAsia="宋体" w:hAnsi="Times New Roman" w:cs="Times New Roman"/>
          <w:sz w:val="22"/>
        </w:rPr>
        <w:t>) ENGINE=InnoDB AUTO_INCREMENT=1 DEFAULT CHARSET=utf8 COLLATE=utf8_unicode_ci;</w:t>
      </w:r>
    </w:p>
    <w:p w14:paraId="55636CA3" w14:textId="77777777" w:rsidR="002B4A0E" w:rsidRPr="00231A02" w:rsidRDefault="002B4A0E" w:rsidP="00231A02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</w:p>
    <w:p w14:paraId="0E384CFE" w14:textId="2DEFB9F8" w:rsidR="005D5AF7" w:rsidRPr="003D3044" w:rsidRDefault="003D3044" w:rsidP="003D3044">
      <w:pPr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（</w:t>
      </w:r>
      <w:r>
        <w:rPr>
          <w:rFonts w:ascii="宋体" w:eastAsia="宋体" w:hAnsi="宋体"/>
          <w:sz w:val="24"/>
          <w:szCs w:val="28"/>
        </w:rPr>
        <w:t>3</w:t>
      </w:r>
      <w:r>
        <w:rPr>
          <w:rFonts w:ascii="宋体" w:eastAsia="宋体" w:hAnsi="宋体" w:hint="eastAsia"/>
          <w:sz w:val="24"/>
          <w:szCs w:val="28"/>
        </w:rPr>
        <w:t>）</w:t>
      </w:r>
      <w:r w:rsidR="005D5AF7" w:rsidRPr="003D3044">
        <w:rPr>
          <w:rFonts w:ascii="宋体" w:eastAsia="宋体" w:hAnsi="宋体" w:hint="eastAsia"/>
          <w:sz w:val="24"/>
          <w:szCs w:val="28"/>
        </w:rPr>
        <w:t>创建表</w:t>
      </w:r>
      <w:r w:rsidR="005D5AF7" w:rsidRPr="003D3044">
        <w:rPr>
          <w:rFonts w:ascii="宋体" w:eastAsia="宋体" w:hAnsi="宋体"/>
          <w:sz w:val="24"/>
          <w:szCs w:val="28"/>
        </w:rPr>
        <w:t>smbms_bill</w:t>
      </w:r>
    </w:p>
    <w:p w14:paraId="31630112" w14:textId="77777777" w:rsidR="004234C4" w:rsidRPr="004234C4" w:rsidRDefault="004234C4" w:rsidP="004234C4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4234C4">
        <w:rPr>
          <w:rFonts w:ascii="Times New Roman" w:eastAsia="宋体" w:hAnsi="Times New Roman" w:cs="Times New Roman"/>
          <w:sz w:val="22"/>
        </w:rPr>
        <w:t>DROP TABLE IF EXISTS `smbms_bill`;</w:t>
      </w:r>
    </w:p>
    <w:p w14:paraId="3E2CD705" w14:textId="77777777" w:rsidR="004234C4" w:rsidRPr="004234C4" w:rsidRDefault="004234C4" w:rsidP="004234C4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4234C4">
        <w:rPr>
          <w:rFonts w:ascii="Times New Roman" w:eastAsia="宋体" w:hAnsi="Times New Roman" w:cs="Times New Roman"/>
          <w:sz w:val="22"/>
        </w:rPr>
        <w:t>CREATE TABLE `smbms_bill` (</w:t>
      </w:r>
    </w:p>
    <w:p w14:paraId="5941BF98" w14:textId="77777777" w:rsidR="004234C4" w:rsidRPr="004234C4" w:rsidRDefault="004234C4" w:rsidP="004234C4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4234C4">
        <w:rPr>
          <w:rFonts w:ascii="Times New Roman" w:eastAsia="宋体" w:hAnsi="Times New Roman" w:cs="Times New Roman" w:hint="eastAsia"/>
          <w:sz w:val="22"/>
        </w:rPr>
        <w:t xml:space="preserve">  `id` bigint(20) NOT NULL AUTO_INCREMENT COMMENT '</w:t>
      </w:r>
      <w:r w:rsidRPr="004234C4">
        <w:rPr>
          <w:rFonts w:ascii="Times New Roman" w:eastAsia="宋体" w:hAnsi="Times New Roman" w:cs="Times New Roman" w:hint="eastAsia"/>
          <w:sz w:val="22"/>
        </w:rPr>
        <w:t>主键</w:t>
      </w:r>
      <w:r w:rsidRPr="004234C4">
        <w:rPr>
          <w:rFonts w:ascii="Times New Roman" w:eastAsia="宋体" w:hAnsi="Times New Roman" w:cs="Times New Roman" w:hint="eastAsia"/>
          <w:sz w:val="22"/>
        </w:rPr>
        <w:t>ID',</w:t>
      </w:r>
    </w:p>
    <w:p w14:paraId="4A600FD2" w14:textId="77777777" w:rsidR="004234C4" w:rsidRPr="004234C4" w:rsidRDefault="004234C4" w:rsidP="004234C4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4234C4">
        <w:rPr>
          <w:rFonts w:ascii="Times New Roman" w:eastAsia="宋体" w:hAnsi="Times New Roman" w:cs="Times New Roman" w:hint="eastAsia"/>
          <w:sz w:val="22"/>
        </w:rPr>
        <w:t xml:space="preserve">  `billCode` varchar(20) COLLATE utf8_unicode_ci NOT NULL COMMENT '</w:t>
      </w:r>
      <w:r w:rsidRPr="004234C4">
        <w:rPr>
          <w:rFonts w:ascii="Times New Roman" w:eastAsia="宋体" w:hAnsi="Times New Roman" w:cs="Times New Roman" w:hint="eastAsia"/>
          <w:sz w:val="22"/>
        </w:rPr>
        <w:t>账单编码</w:t>
      </w:r>
      <w:r w:rsidRPr="004234C4">
        <w:rPr>
          <w:rFonts w:ascii="Times New Roman" w:eastAsia="宋体" w:hAnsi="Times New Roman" w:cs="Times New Roman" w:hint="eastAsia"/>
          <w:sz w:val="22"/>
        </w:rPr>
        <w:t>',</w:t>
      </w:r>
    </w:p>
    <w:p w14:paraId="624BD0D1" w14:textId="77777777" w:rsidR="004234C4" w:rsidRPr="004234C4" w:rsidRDefault="004234C4" w:rsidP="004234C4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4234C4">
        <w:rPr>
          <w:rFonts w:ascii="Times New Roman" w:eastAsia="宋体" w:hAnsi="Times New Roman" w:cs="Times New Roman" w:hint="eastAsia"/>
          <w:sz w:val="22"/>
        </w:rPr>
        <w:t xml:space="preserve">  `productName` varchar(20) COLLATE utf8_unicode_ci NOT NULL COMMENT '</w:t>
      </w:r>
      <w:r w:rsidRPr="004234C4">
        <w:rPr>
          <w:rFonts w:ascii="Times New Roman" w:eastAsia="宋体" w:hAnsi="Times New Roman" w:cs="Times New Roman" w:hint="eastAsia"/>
          <w:sz w:val="22"/>
        </w:rPr>
        <w:t>商品名称</w:t>
      </w:r>
      <w:r w:rsidRPr="004234C4">
        <w:rPr>
          <w:rFonts w:ascii="Times New Roman" w:eastAsia="宋体" w:hAnsi="Times New Roman" w:cs="Times New Roman" w:hint="eastAsia"/>
          <w:sz w:val="22"/>
        </w:rPr>
        <w:t>',</w:t>
      </w:r>
    </w:p>
    <w:p w14:paraId="1196C07D" w14:textId="77777777" w:rsidR="004234C4" w:rsidRPr="004234C4" w:rsidRDefault="004234C4" w:rsidP="004234C4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4234C4">
        <w:rPr>
          <w:rFonts w:ascii="Times New Roman" w:eastAsia="宋体" w:hAnsi="Times New Roman" w:cs="Times New Roman" w:hint="eastAsia"/>
          <w:sz w:val="22"/>
        </w:rPr>
        <w:t xml:space="preserve">  `productDesc` varchar(50) COLLATE utf8_unicode_ci DEFAULT NULL COMMENT '</w:t>
      </w:r>
      <w:r w:rsidRPr="004234C4">
        <w:rPr>
          <w:rFonts w:ascii="Times New Roman" w:eastAsia="宋体" w:hAnsi="Times New Roman" w:cs="Times New Roman" w:hint="eastAsia"/>
          <w:sz w:val="22"/>
        </w:rPr>
        <w:t>商品描述</w:t>
      </w:r>
      <w:r w:rsidRPr="004234C4">
        <w:rPr>
          <w:rFonts w:ascii="Times New Roman" w:eastAsia="宋体" w:hAnsi="Times New Roman" w:cs="Times New Roman" w:hint="eastAsia"/>
          <w:sz w:val="22"/>
        </w:rPr>
        <w:t>',</w:t>
      </w:r>
    </w:p>
    <w:p w14:paraId="5F6337BA" w14:textId="77777777" w:rsidR="004234C4" w:rsidRPr="004234C4" w:rsidRDefault="004234C4" w:rsidP="004234C4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4234C4">
        <w:rPr>
          <w:rFonts w:ascii="Times New Roman" w:eastAsia="宋体" w:hAnsi="Times New Roman" w:cs="Times New Roman" w:hint="eastAsia"/>
          <w:sz w:val="22"/>
        </w:rPr>
        <w:t xml:space="preserve">  `productUnit` varchar(10) COLLATE utf8_unicode_ci NOT NULL COMMENT '</w:t>
      </w:r>
      <w:r w:rsidRPr="004234C4">
        <w:rPr>
          <w:rFonts w:ascii="Times New Roman" w:eastAsia="宋体" w:hAnsi="Times New Roman" w:cs="Times New Roman" w:hint="eastAsia"/>
          <w:sz w:val="22"/>
        </w:rPr>
        <w:t>商品单位</w:t>
      </w:r>
      <w:r w:rsidRPr="004234C4">
        <w:rPr>
          <w:rFonts w:ascii="Times New Roman" w:eastAsia="宋体" w:hAnsi="Times New Roman" w:cs="Times New Roman" w:hint="eastAsia"/>
          <w:sz w:val="22"/>
        </w:rPr>
        <w:t>',</w:t>
      </w:r>
    </w:p>
    <w:p w14:paraId="7C5DBCDF" w14:textId="77777777" w:rsidR="004234C4" w:rsidRPr="004234C4" w:rsidRDefault="004234C4" w:rsidP="004234C4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4234C4">
        <w:rPr>
          <w:rFonts w:ascii="Times New Roman" w:eastAsia="宋体" w:hAnsi="Times New Roman" w:cs="Times New Roman" w:hint="eastAsia"/>
          <w:sz w:val="22"/>
        </w:rPr>
        <w:t xml:space="preserve">  `productCount` decimal(20,2) NOT NULL COMMENT '</w:t>
      </w:r>
      <w:r w:rsidRPr="004234C4">
        <w:rPr>
          <w:rFonts w:ascii="Times New Roman" w:eastAsia="宋体" w:hAnsi="Times New Roman" w:cs="Times New Roman" w:hint="eastAsia"/>
          <w:sz w:val="22"/>
        </w:rPr>
        <w:t>商品数量</w:t>
      </w:r>
      <w:r w:rsidRPr="004234C4">
        <w:rPr>
          <w:rFonts w:ascii="Times New Roman" w:eastAsia="宋体" w:hAnsi="Times New Roman" w:cs="Times New Roman" w:hint="eastAsia"/>
          <w:sz w:val="22"/>
        </w:rPr>
        <w:t>',</w:t>
      </w:r>
    </w:p>
    <w:p w14:paraId="3323C334" w14:textId="77777777" w:rsidR="004234C4" w:rsidRPr="004234C4" w:rsidRDefault="004234C4" w:rsidP="004234C4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4234C4">
        <w:rPr>
          <w:rFonts w:ascii="Times New Roman" w:eastAsia="宋体" w:hAnsi="Times New Roman" w:cs="Times New Roman" w:hint="eastAsia"/>
          <w:sz w:val="22"/>
        </w:rPr>
        <w:lastRenderedPageBreak/>
        <w:t xml:space="preserve">  `totalPrice` decimal(20,2) NOT NULL COMMENT '</w:t>
      </w:r>
      <w:r w:rsidRPr="004234C4">
        <w:rPr>
          <w:rFonts w:ascii="Times New Roman" w:eastAsia="宋体" w:hAnsi="Times New Roman" w:cs="Times New Roman" w:hint="eastAsia"/>
          <w:sz w:val="22"/>
        </w:rPr>
        <w:t>商品总额</w:t>
      </w:r>
      <w:r w:rsidRPr="004234C4">
        <w:rPr>
          <w:rFonts w:ascii="Times New Roman" w:eastAsia="宋体" w:hAnsi="Times New Roman" w:cs="Times New Roman" w:hint="eastAsia"/>
          <w:sz w:val="22"/>
        </w:rPr>
        <w:t>',</w:t>
      </w:r>
    </w:p>
    <w:p w14:paraId="7E047608" w14:textId="77777777" w:rsidR="004234C4" w:rsidRPr="004234C4" w:rsidRDefault="004234C4" w:rsidP="004234C4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4234C4">
        <w:rPr>
          <w:rFonts w:ascii="Times New Roman" w:eastAsia="宋体" w:hAnsi="Times New Roman" w:cs="Times New Roman" w:hint="eastAsia"/>
          <w:sz w:val="22"/>
        </w:rPr>
        <w:t xml:space="preserve">  `isPayment` int(10) NOT NULL COMMENT '</w:t>
      </w:r>
      <w:r w:rsidRPr="004234C4">
        <w:rPr>
          <w:rFonts w:ascii="Times New Roman" w:eastAsia="宋体" w:hAnsi="Times New Roman" w:cs="Times New Roman" w:hint="eastAsia"/>
          <w:sz w:val="22"/>
        </w:rPr>
        <w:t>是否支付（</w:t>
      </w:r>
      <w:r w:rsidRPr="004234C4">
        <w:rPr>
          <w:rFonts w:ascii="Times New Roman" w:eastAsia="宋体" w:hAnsi="Times New Roman" w:cs="Times New Roman" w:hint="eastAsia"/>
          <w:sz w:val="22"/>
        </w:rPr>
        <w:t>1</w:t>
      </w:r>
      <w:r w:rsidRPr="004234C4">
        <w:rPr>
          <w:rFonts w:ascii="Times New Roman" w:eastAsia="宋体" w:hAnsi="Times New Roman" w:cs="Times New Roman" w:hint="eastAsia"/>
          <w:sz w:val="22"/>
        </w:rPr>
        <w:t>：未支付</w:t>
      </w:r>
      <w:r w:rsidRPr="004234C4">
        <w:rPr>
          <w:rFonts w:ascii="Times New Roman" w:eastAsia="宋体" w:hAnsi="Times New Roman" w:cs="Times New Roman" w:hint="eastAsia"/>
          <w:sz w:val="22"/>
        </w:rPr>
        <w:t xml:space="preserve"> 2</w:t>
      </w:r>
      <w:r w:rsidRPr="004234C4">
        <w:rPr>
          <w:rFonts w:ascii="Times New Roman" w:eastAsia="宋体" w:hAnsi="Times New Roman" w:cs="Times New Roman" w:hint="eastAsia"/>
          <w:sz w:val="22"/>
        </w:rPr>
        <w:t>：已支付）</w:t>
      </w:r>
      <w:r w:rsidRPr="004234C4">
        <w:rPr>
          <w:rFonts w:ascii="Times New Roman" w:eastAsia="宋体" w:hAnsi="Times New Roman" w:cs="Times New Roman" w:hint="eastAsia"/>
          <w:sz w:val="22"/>
        </w:rPr>
        <w:t>',</w:t>
      </w:r>
    </w:p>
    <w:p w14:paraId="0C311070" w14:textId="77777777" w:rsidR="004234C4" w:rsidRPr="004234C4" w:rsidRDefault="004234C4" w:rsidP="004234C4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4234C4">
        <w:rPr>
          <w:rFonts w:ascii="Times New Roman" w:eastAsia="宋体" w:hAnsi="Times New Roman" w:cs="Times New Roman" w:hint="eastAsia"/>
          <w:sz w:val="22"/>
        </w:rPr>
        <w:t xml:space="preserve">  `createdBy` bigint(20) DEFAULT NULL COMMENT '</w:t>
      </w:r>
      <w:r w:rsidRPr="004234C4">
        <w:rPr>
          <w:rFonts w:ascii="Times New Roman" w:eastAsia="宋体" w:hAnsi="Times New Roman" w:cs="Times New Roman" w:hint="eastAsia"/>
          <w:sz w:val="22"/>
        </w:rPr>
        <w:t>创建者（</w:t>
      </w:r>
      <w:r w:rsidRPr="004234C4">
        <w:rPr>
          <w:rFonts w:ascii="Times New Roman" w:eastAsia="宋体" w:hAnsi="Times New Roman" w:cs="Times New Roman" w:hint="eastAsia"/>
          <w:sz w:val="22"/>
        </w:rPr>
        <w:t>userId</w:t>
      </w:r>
      <w:r w:rsidRPr="004234C4">
        <w:rPr>
          <w:rFonts w:ascii="Times New Roman" w:eastAsia="宋体" w:hAnsi="Times New Roman" w:cs="Times New Roman" w:hint="eastAsia"/>
          <w:sz w:val="22"/>
        </w:rPr>
        <w:t>）</w:t>
      </w:r>
      <w:r w:rsidRPr="004234C4">
        <w:rPr>
          <w:rFonts w:ascii="Times New Roman" w:eastAsia="宋体" w:hAnsi="Times New Roman" w:cs="Times New Roman" w:hint="eastAsia"/>
          <w:sz w:val="22"/>
        </w:rPr>
        <w:t>',</w:t>
      </w:r>
    </w:p>
    <w:p w14:paraId="51505228" w14:textId="77777777" w:rsidR="004234C4" w:rsidRPr="004234C4" w:rsidRDefault="004234C4" w:rsidP="004234C4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4234C4">
        <w:rPr>
          <w:rFonts w:ascii="Times New Roman" w:eastAsia="宋体" w:hAnsi="Times New Roman" w:cs="Times New Roman" w:hint="eastAsia"/>
          <w:sz w:val="22"/>
        </w:rPr>
        <w:t xml:space="preserve">  `creationDate` datetime DEFAULT NULL COMMENT '</w:t>
      </w:r>
      <w:r w:rsidRPr="004234C4">
        <w:rPr>
          <w:rFonts w:ascii="Times New Roman" w:eastAsia="宋体" w:hAnsi="Times New Roman" w:cs="Times New Roman" w:hint="eastAsia"/>
          <w:sz w:val="22"/>
        </w:rPr>
        <w:t>创建时间</w:t>
      </w:r>
      <w:r w:rsidRPr="004234C4">
        <w:rPr>
          <w:rFonts w:ascii="Times New Roman" w:eastAsia="宋体" w:hAnsi="Times New Roman" w:cs="Times New Roman" w:hint="eastAsia"/>
          <w:sz w:val="22"/>
        </w:rPr>
        <w:t>',</w:t>
      </w:r>
    </w:p>
    <w:p w14:paraId="116CAE96" w14:textId="77777777" w:rsidR="004234C4" w:rsidRPr="004234C4" w:rsidRDefault="004234C4" w:rsidP="004234C4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4234C4">
        <w:rPr>
          <w:rFonts w:ascii="Times New Roman" w:eastAsia="宋体" w:hAnsi="Times New Roman" w:cs="Times New Roman" w:hint="eastAsia"/>
          <w:sz w:val="22"/>
        </w:rPr>
        <w:t xml:space="preserve">  `modifyBy` bigint(20) DEFAULT NULL COMMENT '</w:t>
      </w:r>
      <w:r w:rsidRPr="004234C4">
        <w:rPr>
          <w:rFonts w:ascii="Times New Roman" w:eastAsia="宋体" w:hAnsi="Times New Roman" w:cs="Times New Roman" w:hint="eastAsia"/>
          <w:sz w:val="22"/>
        </w:rPr>
        <w:t>更新者（</w:t>
      </w:r>
      <w:r w:rsidRPr="004234C4">
        <w:rPr>
          <w:rFonts w:ascii="Times New Roman" w:eastAsia="宋体" w:hAnsi="Times New Roman" w:cs="Times New Roman" w:hint="eastAsia"/>
          <w:sz w:val="22"/>
        </w:rPr>
        <w:t>userId</w:t>
      </w:r>
      <w:r w:rsidRPr="004234C4">
        <w:rPr>
          <w:rFonts w:ascii="Times New Roman" w:eastAsia="宋体" w:hAnsi="Times New Roman" w:cs="Times New Roman" w:hint="eastAsia"/>
          <w:sz w:val="22"/>
        </w:rPr>
        <w:t>）</w:t>
      </w:r>
      <w:r w:rsidRPr="004234C4">
        <w:rPr>
          <w:rFonts w:ascii="Times New Roman" w:eastAsia="宋体" w:hAnsi="Times New Roman" w:cs="Times New Roman" w:hint="eastAsia"/>
          <w:sz w:val="22"/>
        </w:rPr>
        <w:t>',</w:t>
      </w:r>
    </w:p>
    <w:p w14:paraId="1172731B" w14:textId="77777777" w:rsidR="004234C4" w:rsidRPr="004234C4" w:rsidRDefault="004234C4" w:rsidP="004234C4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4234C4">
        <w:rPr>
          <w:rFonts w:ascii="Times New Roman" w:eastAsia="宋体" w:hAnsi="Times New Roman" w:cs="Times New Roman" w:hint="eastAsia"/>
          <w:sz w:val="22"/>
        </w:rPr>
        <w:t xml:space="preserve">  `modifyDate` datetime DEFAULT NULL COMMENT '</w:t>
      </w:r>
      <w:r w:rsidRPr="004234C4">
        <w:rPr>
          <w:rFonts w:ascii="Times New Roman" w:eastAsia="宋体" w:hAnsi="Times New Roman" w:cs="Times New Roman" w:hint="eastAsia"/>
          <w:sz w:val="22"/>
        </w:rPr>
        <w:t>更新时间</w:t>
      </w:r>
      <w:r w:rsidRPr="004234C4">
        <w:rPr>
          <w:rFonts w:ascii="Times New Roman" w:eastAsia="宋体" w:hAnsi="Times New Roman" w:cs="Times New Roman" w:hint="eastAsia"/>
          <w:sz w:val="22"/>
        </w:rPr>
        <w:t>',</w:t>
      </w:r>
    </w:p>
    <w:p w14:paraId="6EB698A4" w14:textId="77777777" w:rsidR="004234C4" w:rsidRPr="004234C4" w:rsidRDefault="004234C4" w:rsidP="004234C4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4234C4">
        <w:rPr>
          <w:rFonts w:ascii="Times New Roman" w:eastAsia="宋体" w:hAnsi="Times New Roman" w:cs="Times New Roman" w:hint="eastAsia"/>
          <w:sz w:val="22"/>
        </w:rPr>
        <w:t xml:space="preserve">  `providerId` int(20) DEFAULT NULL COMMENT '</w:t>
      </w:r>
      <w:r w:rsidRPr="004234C4">
        <w:rPr>
          <w:rFonts w:ascii="Times New Roman" w:eastAsia="宋体" w:hAnsi="Times New Roman" w:cs="Times New Roman" w:hint="eastAsia"/>
          <w:sz w:val="22"/>
        </w:rPr>
        <w:t>供应商</w:t>
      </w:r>
      <w:r w:rsidRPr="004234C4">
        <w:rPr>
          <w:rFonts w:ascii="Times New Roman" w:eastAsia="宋体" w:hAnsi="Times New Roman" w:cs="Times New Roman" w:hint="eastAsia"/>
          <w:sz w:val="22"/>
        </w:rPr>
        <w:t>ID',</w:t>
      </w:r>
    </w:p>
    <w:p w14:paraId="6E0AB081" w14:textId="77777777" w:rsidR="004234C4" w:rsidRPr="004234C4" w:rsidRDefault="004234C4" w:rsidP="004234C4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4234C4">
        <w:rPr>
          <w:rFonts w:ascii="Times New Roman" w:eastAsia="宋体" w:hAnsi="Times New Roman" w:cs="Times New Roman"/>
          <w:sz w:val="22"/>
        </w:rPr>
        <w:t xml:space="preserve">  PRIMARY KEY (`id`)</w:t>
      </w:r>
    </w:p>
    <w:p w14:paraId="69DB7F5D" w14:textId="5ADD84A6" w:rsidR="003D3044" w:rsidRDefault="004234C4" w:rsidP="004234C4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4234C4">
        <w:rPr>
          <w:rFonts w:ascii="Times New Roman" w:eastAsia="宋体" w:hAnsi="Times New Roman" w:cs="Times New Roman"/>
          <w:sz w:val="22"/>
        </w:rPr>
        <w:t>) ENGINE=InnoDB AUTO_INCREMENT=1 DEFAULT CHARSET=utf8 COLLATE=utf8_unicode_ci;</w:t>
      </w:r>
    </w:p>
    <w:p w14:paraId="7F36B675" w14:textId="77777777" w:rsidR="004234C4" w:rsidRPr="00992DB3" w:rsidRDefault="004234C4" w:rsidP="004234C4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</w:p>
    <w:p w14:paraId="1A2D6145" w14:textId="7A2E166D" w:rsidR="005D5AF7" w:rsidRPr="003D3044" w:rsidRDefault="003D3044" w:rsidP="003D3044">
      <w:pPr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（</w:t>
      </w:r>
      <w:r>
        <w:rPr>
          <w:rFonts w:ascii="宋体" w:eastAsia="宋体" w:hAnsi="宋体"/>
          <w:sz w:val="24"/>
          <w:szCs w:val="28"/>
        </w:rPr>
        <w:t>4</w:t>
      </w:r>
      <w:r>
        <w:rPr>
          <w:rFonts w:ascii="宋体" w:eastAsia="宋体" w:hAnsi="宋体" w:hint="eastAsia"/>
          <w:sz w:val="24"/>
          <w:szCs w:val="28"/>
        </w:rPr>
        <w:t>）</w:t>
      </w:r>
      <w:r w:rsidR="005D5AF7" w:rsidRPr="003D3044">
        <w:rPr>
          <w:rFonts w:ascii="宋体" w:eastAsia="宋体" w:hAnsi="宋体" w:hint="eastAsia"/>
          <w:sz w:val="24"/>
          <w:szCs w:val="28"/>
        </w:rPr>
        <w:t>创建表</w:t>
      </w:r>
      <w:r w:rsidR="005D5AF7" w:rsidRPr="003D3044">
        <w:rPr>
          <w:rFonts w:ascii="宋体" w:eastAsia="宋体" w:hAnsi="宋体"/>
          <w:sz w:val="24"/>
          <w:szCs w:val="28"/>
        </w:rPr>
        <w:t>smbms_provider</w:t>
      </w:r>
    </w:p>
    <w:p w14:paraId="6A2806EE" w14:textId="77777777" w:rsidR="00CE5D1E" w:rsidRPr="00CE5D1E" w:rsidRDefault="00CE5D1E" w:rsidP="00CE5D1E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E5D1E">
        <w:rPr>
          <w:rFonts w:ascii="Times New Roman" w:eastAsia="宋体" w:hAnsi="Times New Roman" w:cs="Times New Roman"/>
          <w:sz w:val="22"/>
        </w:rPr>
        <w:t>DROP TABLE IF EXISTS `smbms_provider`;</w:t>
      </w:r>
    </w:p>
    <w:p w14:paraId="1C9EC868" w14:textId="77777777" w:rsidR="00CE5D1E" w:rsidRPr="00CE5D1E" w:rsidRDefault="00CE5D1E" w:rsidP="00CE5D1E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E5D1E">
        <w:rPr>
          <w:rFonts w:ascii="Times New Roman" w:eastAsia="宋体" w:hAnsi="Times New Roman" w:cs="Times New Roman"/>
          <w:sz w:val="22"/>
        </w:rPr>
        <w:t>CREATE TABLE `smbms_provider` (</w:t>
      </w:r>
    </w:p>
    <w:p w14:paraId="127AFF7F" w14:textId="77777777" w:rsidR="00CE5D1E" w:rsidRPr="00CE5D1E" w:rsidRDefault="00CE5D1E" w:rsidP="00CE5D1E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E5D1E">
        <w:rPr>
          <w:rFonts w:ascii="Times New Roman" w:eastAsia="宋体" w:hAnsi="Times New Roman" w:cs="Times New Roman" w:hint="eastAsia"/>
          <w:sz w:val="22"/>
        </w:rPr>
        <w:t xml:space="preserve">  `id` bigint(20) NOT NULL AUTO_INCREMENT COMMENT '</w:t>
      </w:r>
      <w:r w:rsidRPr="00CE5D1E">
        <w:rPr>
          <w:rFonts w:ascii="Times New Roman" w:eastAsia="宋体" w:hAnsi="Times New Roman" w:cs="Times New Roman" w:hint="eastAsia"/>
          <w:sz w:val="22"/>
        </w:rPr>
        <w:t>主键</w:t>
      </w:r>
      <w:r w:rsidRPr="00CE5D1E">
        <w:rPr>
          <w:rFonts w:ascii="Times New Roman" w:eastAsia="宋体" w:hAnsi="Times New Roman" w:cs="Times New Roman" w:hint="eastAsia"/>
          <w:sz w:val="22"/>
        </w:rPr>
        <w:t>ID',</w:t>
      </w:r>
    </w:p>
    <w:p w14:paraId="13A86A14" w14:textId="77777777" w:rsidR="00CE5D1E" w:rsidRPr="00CE5D1E" w:rsidRDefault="00CE5D1E" w:rsidP="00CE5D1E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E5D1E">
        <w:rPr>
          <w:rFonts w:ascii="Times New Roman" w:eastAsia="宋体" w:hAnsi="Times New Roman" w:cs="Times New Roman" w:hint="eastAsia"/>
          <w:sz w:val="22"/>
        </w:rPr>
        <w:t xml:space="preserve">  `proCode` varchar(20) COLLATE utf8_unicode_ci NOT NULL COMMENT '</w:t>
      </w:r>
      <w:r w:rsidRPr="00CE5D1E">
        <w:rPr>
          <w:rFonts w:ascii="Times New Roman" w:eastAsia="宋体" w:hAnsi="Times New Roman" w:cs="Times New Roman" w:hint="eastAsia"/>
          <w:sz w:val="22"/>
        </w:rPr>
        <w:t>供应商编码</w:t>
      </w:r>
      <w:r w:rsidRPr="00CE5D1E">
        <w:rPr>
          <w:rFonts w:ascii="Times New Roman" w:eastAsia="宋体" w:hAnsi="Times New Roman" w:cs="Times New Roman" w:hint="eastAsia"/>
          <w:sz w:val="22"/>
        </w:rPr>
        <w:t>',</w:t>
      </w:r>
    </w:p>
    <w:p w14:paraId="3EFA4AEC" w14:textId="77777777" w:rsidR="00CE5D1E" w:rsidRPr="00CE5D1E" w:rsidRDefault="00CE5D1E" w:rsidP="00CE5D1E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E5D1E">
        <w:rPr>
          <w:rFonts w:ascii="Times New Roman" w:eastAsia="宋体" w:hAnsi="Times New Roman" w:cs="Times New Roman" w:hint="eastAsia"/>
          <w:sz w:val="22"/>
        </w:rPr>
        <w:t xml:space="preserve">  `proName` varchar(20) COLLATE utf8_unicode_ci NOT NULL COMMENT '</w:t>
      </w:r>
      <w:r w:rsidRPr="00CE5D1E">
        <w:rPr>
          <w:rFonts w:ascii="Times New Roman" w:eastAsia="宋体" w:hAnsi="Times New Roman" w:cs="Times New Roman" w:hint="eastAsia"/>
          <w:sz w:val="22"/>
        </w:rPr>
        <w:t>供应商名称</w:t>
      </w:r>
      <w:r w:rsidRPr="00CE5D1E">
        <w:rPr>
          <w:rFonts w:ascii="Times New Roman" w:eastAsia="宋体" w:hAnsi="Times New Roman" w:cs="Times New Roman" w:hint="eastAsia"/>
          <w:sz w:val="22"/>
        </w:rPr>
        <w:t>',</w:t>
      </w:r>
    </w:p>
    <w:p w14:paraId="2319086B" w14:textId="77777777" w:rsidR="00CE5D1E" w:rsidRPr="00CE5D1E" w:rsidRDefault="00CE5D1E" w:rsidP="00CE5D1E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E5D1E">
        <w:rPr>
          <w:rFonts w:ascii="Times New Roman" w:eastAsia="宋体" w:hAnsi="Times New Roman" w:cs="Times New Roman" w:hint="eastAsia"/>
          <w:sz w:val="22"/>
        </w:rPr>
        <w:t xml:space="preserve">  `proDesc` varchar(50) COLLATE utf8_unicode_ci DEFAULT NULL COMMENT '</w:t>
      </w:r>
      <w:r w:rsidRPr="00CE5D1E">
        <w:rPr>
          <w:rFonts w:ascii="Times New Roman" w:eastAsia="宋体" w:hAnsi="Times New Roman" w:cs="Times New Roman" w:hint="eastAsia"/>
          <w:sz w:val="22"/>
        </w:rPr>
        <w:t>供应商详细描述</w:t>
      </w:r>
      <w:r w:rsidRPr="00CE5D1E">
        <w:rPr>
          <w:rFonts w:ascii="Times New Roman" w:eastAsia="宋体" w:hAnsi="Times New Roman" w:cs="Times New Roman" w:hint="eastAsia"/>
          <w:sz w:val="22"/>
        </w:rPr>
        <w:t>',</w:t>
      </w:r>
    </w:p>
    <w:p w14:paraId="1264ABB1" w14:textId="77777777" w:rsidR="00CE5D1E" w:rsidRPr="00CE5D1E" w:rsidRDefault="00CE5D1E" w:rsidP="00CE5D1E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E5D1E">
        <w:rPr>
          <w:rFonts w:ascii="Times New Roman" w:eastAsia="宋体" w:hAnsi="Times New Roman" w:cs="Times New Roman" w:hint="eastAsia"/>
          <w:sz w:val="22"/>
        </w:rPr>
        <w:t xml:space="preserve">  `proContact` varchar(20) COLLATE utf8_unicode_ci NOT NULL COMMENT '</w:t>
      </w:r>
      <w:r w:rsidRPr="00CE5D1E">
        <w:rPr>
          <w:rFonts w:ascii="Times New Roman" w:eastAsia="宋体" w:hAnsi="Times New Roman" w:cs="Times New Roman" w:hint="eastAsia"/>
          <w:sz w:val="22"/>
        </w:rPr>
        <w:t>供应商联系人</w:t>
      </w:r>
      <w:r w:rsidRPr="00CE5D1E">
        <w:rPr>
          <w:rFonts w:ascii="Times New Roman" w:eastAsia="宋体" w:hAnsi="Times New Roman" w:cs="Times New Roman" w:hint="eastAsia"/>
          <w:sz w:val="22"/>
        </w:rPr>
        <w:t>',</w:t>
      </w:r>
    </w:p>
    <w:p w14:paraId="3B1B6F55" w14:textId="77777777" w:rsidR="00CE5D1E" w:rsidRPr="00CE5D1E" w:rsidRDefault="00CE5D1E" w:rsidP="00CE5D1E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E5D1E">
        <w:rPr>
          <w:rFonts w:ascii="Times New Roman" w:eastAsia="宋体" w:hAnsi="Times New Roman" w:cs="Times New Roman" w:hint="eastAsia"/>
          <w:sz w:val="22"/>
        </w:rPr>
        <w:t xml:space="preserve">  `proPhone` varchar(20) COLLATE utf8_unicode_ci NOT NULL COMMENT '</w:t>
      </w:r>
      <w:r w:rsidRPr="00CE5D1E">
        <w:rPr>
          <w:rFonts w:ascii="Times New Roman" w:eastAsia="宋体" w:hAnsi="Times New Roman" w:cs="Times New Roman" w:hint="eastAsia"/>
          <w:sz w:val="22"/>
        </w:rPr>
        <w:t>联系电话</w:t>
      </w:r>
      <w:r w:rsidRPr="00CE5D1E">
        <w:rPr>
          <w:rFonts w:ascii="Times New Roman" w:eastAsia="宋体" w:hAnsi="Times New Roman" w:cs="Times New Roman" w:hint="eastAsia"/>
          <w:sz w:val="22"/>
        </w:rPr>
        <w:t>',</w:t>
      </w:r>
    </w:p>
    <w:p w14:paraId="268AD50A" w14:textId="77777777" w:rsidR="00CE5D1E" w:rsidRPr="00CE5D1E" w:rsidRDefault="00CE5D1E" w:rsidP="00CE5D1E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E5D1E">
        <w:rPr>
          <w:rFonts w:ascii="Times New Roman" w:eastAsia="宋体" w:hAnsi="Times New Roman" w:cs="Times New Roman" w:hint="eastAsia"/>
          <w:sz w:val="22"/>
        </w:rPr>
        <w:t xml:space="preserve">  `proAddress` varchar(50) COLLATE utf8_unicode_ci NOT NULL COMMENT '</w:t>
      </w:r>
      <w:r w:rsidRPr="00CE5D1E">
        <w:rPr>
          <w:rFonts w:ascii="Times New Roman" w:eastAsia="宋体" w:hAnsi="Times New Roman" w:cs="Times New Roman" w:hint="eastAsia"/>
          <w:sz w:val="22"/>
        </w:rPr>
        <w:t>地址</w:t>
      </w:r>
      <w:r w:rsidRPr="00CE5D1E">
        <w:rPr>
          <w:rFonts w:ascii="Times New Roman" w:eastAsia="宋体" w:hAnsi="Times New Roman" w:cs="Times New Roman" w:hint="eastAsia"/>
          <w:sz w:val="22"/>
        </w:rPr>
        <w:t>',</w:t>
      </w:r>
    </w:p>
    <w:p w14:paraId="371BAD36" w14:textId="77777777" w:rsidR="00CE5D1E" w:rsidRPr="00CE5D1E" w:rsidRDefault="00CE5D1E" w:rsidP="00CE5D1E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E5D1E">
        <w:rPr>
          <w:rFonts w:ascii="Times New Roman" w:eastAsia="宋体" w:hAnsi="Times New Roman" w:cs="Times New Roman" w:hint="eastAsia"/>
          <w:sz w:val="22"/>
        </w:rPr>
        <w:t xml:space="preserve">  `proFax` varchar(20) COLLATE utf8_unicode_ci DEFAULT NULL COMMENT '</w:t>
      </w:r>
      <w:r w:rsidRPr="00CE5D1E">
        <w:rPr>
          <w:rFonts w:ascii="Times New Roman" w:eastAsia="宋体" w:hAnsi="Times New Roman" w:cs="Times New Roman" w:hint="eastAsia"/>
          <w:sz w:val="22"/>
        </w:rPr>
        <w:t>微信</w:t>
      </w:r>
      <w:r w:rsidRPr="00CE5D1E">
        <w:rPr>
          <w:rFonts w:ascii="Times New Roman" w:eastAsia="宋体" w:hAnsi="Times New Roman" w:cs="Times New Roman" w:hint="eastAsia"/>
          <w:sz w:val="22"/>
        </w:rPr>
        <w:t>',</w:t>
      </w:r>
    </w:p>
    <w:p w14:paraId="3BD0BC85" w14:textId="77777777" w:rsidR="00CE5D1E" w:rsidRPr="00CE5D1E" w:rsidRDefault="00CE5D1E" w:rsidP="00CE5D1E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E5D1E">
        <w:rPr>
          <w:rFonts w:ascii="Times New Roman" w:eastAsia="宋体" w:hAnsi="Times New Roman" w:cs="Times New Roman" w:hint="eastAsia"/>
          <w:sz w:val="22"/>
        </w:rPr>
        <w:t xml:space="preserve">  `createdBy` bigint(20) DEFAULT NULL COMMENT '</w:t>
      </w:r>
      <w:r w:rsidRPr="00CE5D1E">
        <w:rPr>
          <w:rFonts w:ascii="Times New Roman" w:eastAsia="宋体" w:hAnsi="Times New Roman" w:cs="Times New Roman" w:hint="eastAsia"/>
          <w:sz w:val="22"/>
        </w:rPr>
        <w:t>创建者（</w:t>
      </w:r>
      <w:r w:rsidRPr="00CE5D1E">
        <w:rPr>
          <w:rFonts w:ascii="Times New Roman" w:eastAsia="宋体" w:hAnsi="Times New Roman" w:cs="Times New Roman" w:hint="eastAsia"/>
          <w:sz w:val="22"/>
        </w:rPr>
        <w:t>userId</w:t>
      </w:r>
      <w:r w:rsidRPr="00CE5D1E">
        <w:rPr>
          <w:rFonts w:ascii="Times New Roman" w:eastAsia="宋体" w:hAnsi="Times New Roman" w:cs="Times New Roman" w:hint="eastAsia"/>
          <w:sz w:val="22"/>
        </w:rPr>
        <w:t>）</w:t>
      </w:r>
      <w:r w:rsidRPr="00CE5D1E">
        <w:rPr>
          <w:rFonts w:ascii="Times New Roman" w:eastAsia="宋体" w:hAnsi="Times New Roman" w:cs="Times New Roman" w:hint="eastAsia"/>
          <w:sz w:val="22"/>
        </w:rPr>
        <w:t>',</w:t>
      </w:r>
    </w:p>
    <w:p w14:paraId="51DD143B" w14:textId="77777777" w:rsidR="00CE5D1E" w:rsidRPr="00CE5D1E" w:rsidRDefault="00CE5D1E" w:rsidP="00CE5D1E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E5D1E">
        <w:rPr>
          <w:rFonts w:ascii="Times New Roman" w:eastAsia="宋体" w:hAnsi="Times New Roman" w:cs="Times New Roman" w:hint="eastAsia"/>
          <w:sz w:val="22"/>
        </w:rPr>
        <w:t xml:space="preserve">  `creationDate` datetime DEFAULT NULL COMMENT '</w:t>
      </w:r>
      <w:r w:rsidRPr="00CE5D1E">
        <w:rPr>
          <w:rFonts w:ascii="Times New Roman" w:eastAsia="宋体" w:hAnsi="Times New Roman" w:cs="Times New Roman" w:hint="eastAsia"/>
          <w:sz w:val="22"/>
        </w:rPr>
        <w:t>创建时间</w:t>
      </w:r>
      <w:r w:rsidRPr="00CE5D1E">
        <w:rPr>
          <w:rFonts w:ascii="Times New Roman" w:eastAsia="宋体" w:hAnsi="Times New Roman" w:cs="Times New Roman" w:hint="eastAsia"/>
          <w:sz w:val="22"/>
        </w:rPr>
        <w:t>',</w:t>
      </w:r>
    </w:p>
    <w:p w14:paraId="295DF413" w14:textId="77777777" w:rsidR="00CE5D1E" w:rsidRPr="00CE5D1E" w:rsidRDefault="00CE5D1E" w:rsidP="00CE5D1E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E5D1E">
        <w:rPr>
          <w:rFonts w:ascii="Times New Roman" w:eastAsia="宋体" w:hAnsi="Times New Roman" w:cs="Times New Roman" w:hint="eastAsia"/>
          <w:sz w:val="22"/>
        </w:rPr>
        <w:t xml:space="preserve">  `modifyDate` datetime DEFAULT NULL COMMENT '</w:t>
      </w:r>
      <w:r w:rsidRPr="00CE5D1E">
        <w:rPr>
          <w:rFonts w:ascii="Times New Roman" w:eastAsia="宋体" w:hAnsi="Times New Roman" w:cs="Times New Roman" w:hint="eastAsia"/>
          <w:sz w:val="22"/>
        </w:rPr>
        <w:t>更新时间</w:t>
      </w:r>
      <w:r w:rsidRPr="00CE5D1E">
        <w:rPr>
          <w:rFonts w:ascii="Times New Roman" w:eastAsia="宋体" w:hAnsi="Times New Roman" w:cs="Times New Roman" w:hint="eastAsia"/>
          <w:sz w:val="22"/>
        </w:rPr>
        <w:t>',</w:t>
      </w:r>
    </w:p>
    <w:p w14:paraId="1469522C" w14:textId="77777777" w:rsidR="00CE5D1E" w:rsidRPr="00CE5D1E" w:rsidRDefault="00CE5D1E" w:rsidP="00CE5D1E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E5D1E">
        <w:rPr>
          <w:rFonts w:ascii="Times New Roman" w:eastAsia="宋体" w:hAnsi="Times New Roman" w:cs="Times New Roman" w:hint="eastAsia"/>
          <w:sz w:val="22"/>
        </w:rPr>
        <w:t xml:space="preserve">  `modifyBy` bigint(20) DEFAULT NULL COMMENT '</w:t>
      </w:r>
      <w:r w:rsidRPr="00CE5D1E">
        <w:rPr>
          <w:rFonts w:ascii="Times New Roman" w:eastAsia="宋体" w:hAnsi="Times New Roman" w:cs="Times New Roman" w:hint="eastAsia"/>
          <w:sz w:val="22"/>
        </w:rPr>
        <w:t>更新者（</w:t>
      </w:r>
      <w:r w:rsidRPr="00CE5D1E">
        <w:rPr>
          <w:rFonts w:ascii="Times New Roman" w:eastAsia="宋体" w:hAnsi="Times New Roman" w:cs="Times New Roman" w:hint="eastAsia"/>
          <w:sz w:val="22"/>
        </w:rPr>
        <w:t>userId</w:t>
      </w:r>
      <w:r w:rsidRPr="00CE5D1E">
        <w:rPr>
          <w:rFonts w:ascii="Times New Roman" w:eastAsia="宋体" w:hAnsi="Times New Roman" w:cs="Times New Roman" w:hint="eastAsia"/>
          <w:sz w:val="22"/>
        </w:rPr>
        <w:t>）</w:t>
      </w:r>
      <w:r w:rsidRPr="00CE5D1E">
        <w:rPr>
          <w:rFonts w:ascii="Times New Roman" w:eastAsia="宋体" w:hAnsi="Times New Roman" w:cs="Times New Roman" w:hint="eastAsia"/>
          <w:sz w:val="22"/>
        </w:rPr>
        <w:t>',</w:t>
      </w:r>
    </w:p>
    <w:p w14:paraId="27823096" w14:textId="77777777" w:rsidR="00CE5D1E" w:rsidRPr="00CE5D1E" w:rsidRDefault="00CE5D1E" w:rsidP="00CE5D1E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E5D1E">
        <w:rPr>
          <w:rFonts w:ascii="Times New Roman" w:eastAsia="宋体" w:hAnsi="Times New Roman" w:cs="Times New Roman" w:hint="eastAsia"/>
          <w:sz w:val="22"/>
        </w:rPr>
        <w:t xml:space="preserve">  `companyLicPicPath` varchar(300) DEFAULT NULL COMMENT '</w:t>
      </w:r>
      <w:r w:rsidRPr="00CE5D1E">
        <w:rPr>
          <w:rFonts w:ascii="Times New Roman" w:eastAsia="宋体" w:hAnsi="Times New Roman" w:cs="Times New Roman" w:hint="eastAsia"/>
          <w:sz w:val="22"/>
        </w:rPr>
        <w:t>营业执照</w:t>
      </w:r>
      <w:r w:rsidRPr="00CE5D1E">
        <w:rPr>
          <w:rFonts w:ascii="Times New Roman" w:eastAsia="宋体" w:hAnsi="Times New Roman" w:cs="Times New Roman" w:hint="eastAsia"/>
          <w:sz w:val="22"/>
        </w:rPr>
        <w:t>',</w:t>
      </w:r>
    </w:p>
    <w:p w14:paraId="488EB2B9" w14:textId="77777777" w:rsidR="00CE5D1E" w:rsidRPr="00CE5D1E" w:rsidRDefault="00CE5D1E" w:rsidP="00CE5D1E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E5D1E">
        <w:rPr>
          <w:rFonts w:ascii="Times New Roman" w:eastAsia="宋体" w:hAnsi="Times New Roman" w:cs="Times New Roman" w:hint="eastAsia"/>
          <w:sz w:val="22"/>
        </w:rPr>
        <w:t xml:space="preserve">  `orgCodePicPath` varchar(300) DEFAULT NULL COMMENT '</w:t>
      </w:r>
      <w:r w:rsidRPr="00CE5D1E">
        <w:rPr>
          <w:rFonts w:ascii="Times New Roman" w:eastAsia="宋体" w:hAnsi="Times New Roman" w:cs="Times New Roman" w:hint="eastAsia"/>
          <w:sz w:val="22"/>
        </w:rPr>
        <w:t>组织机构代码证</w:t>
      </w:r>
      <w:r w:rsidRPr="00CE5D1E">
        <w:rPr>
          <w:rFonts w:ascii="Times New Roman" w:eastAsia="宋体" w:hAnsi="Times New Roman" w:cs="Times New Roman" w:hint="eastAsia"/>
          <w:sz w:val="22"/>
        </w:rPr>
        <w:t xml:space="preserve">',  </w:t>
      </w:r>
    </w:p>
    <w:p w14:paraId="256B40F2" w14:textId="77777777" w:rsidR="00CE5D1E" w:rsidRPr="00CE5D1E" w:rsidRDefault="00CE5D1E" w:rsidP="00CE5D1E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E5D1E">
        <w:rPr>
          <w:rFonts w:ascii="Times New Roman" w:eastAsia="宋体" w:hAnsi="Times New Roman" w:cs="Times New Roman"/>
          <w:sz w:val="22"/>
        </w:rPr>
        <w:t xml:space="preserve">  PRIMARY KEY (`id`)</w:t>
      </w:r>
    </w:p>
    <w:p w14:paraId="655B1760" w14:textId="77777777" w:rsidR="00CE5D1E" w:rsidRDefault="00CE5D1E" w:rsidP="00CE5D1E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E5D1E">
        <w:rPr>
          <w:rFonts w:ascii="Times New Roman" w:eastAsia="宋体" w:hAnsi="Times New Roman" w:cs="Times New Roman"/>
          <w:sz w:val="22"/>
        </w:rPr>
        <w:lastRenderedPageBreak/>
        <w:t>) ENGINE=InnoDB AUTO_INCREMENT=1 DEFAULT CHARSET=utf8 COLLATE=utf8_unicode_ci;</w:t>
      </w:r>
    </w:p>
    <w:p w14:paraId="0165E041" w14:textId="77777777" w:rsidR="00CE5D1E" w:rsidRDefault="00CE5D1E" w:rsidP="00CE5D1E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</w:p>
    <w:p w14:paraId="4E97B536" w14:textId="729CB8AE" w:rsidR="005D5AF7" w:rsidRPr="003D3044" w:rsidRDefault="003D3044" w:rsidP="00CE5D1E">
      <w:pPr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（5）</w:t>
      </w:r>
      <w:r w:rsidR="005D5AF7" w:rsidRPr="003D3044">
        <w:rPr>
          <w:rFonts w:ascii="宋体" w:eastAsia="宋体" w:hAnsi="宋体" w:hint="eastAsia"/>
          <w:sz w:val="24"/>
          <w:szCs w:val="28"/>
        </w:rPr>
        <w:t>创建表</w:t>
      </w:r>
      <w:r w:rsidR="005D5AF7" w:rsidRPr="003D3044">
        <w:rPr>
          <w:rFonts w:ascii="宋体" w:eastAsia="宋体" w:hAnsi="宋体"/>
          <w:sz w:val="24"/>
          <w:szCs w:val="28"/>
        </w:rPr>
        <w:t>smbms_role</w:t>
      </w:r>
    </w:p>
    <w:p w14:paraId="3AE86827" w14:textId="77777777" w:rsidR="00703167" w:rsidRPr="00703167" w:rsidRDefault="00703167" w:rsidP="00703167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703167">
        <w:rPr>
          <w:rFonts w:ascii="Times New Roman" w:eastAsia="宋体" w:hAnsi="Times New Roman" w:cs="Times New Roman"/>
          <w:sz w:val="22"/>
        </w:rPr>
        <w:t>DROP TABLE IF EXISTS `smbms_role`;</w:t>
      </w:r>
    </w:p>
    <w:p w14:paraId="00F08626" w14:textId="77777777" w:rsidR="00703167" w:rsidRPr="00703167" w:rsidRDefault="00703167" w:rsidP="00703167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703167">
        <w:rPr>
          <w:rFonts w:ascii="Times New Roman" w:eastAsia="宋体" w:hAnsi="Times New Roman" w:cs="Times New Roman"/>
          <w:sz w:val="22"/>
        </w:rPr>
        <w:t>CREATE TABLE `smbms_role` (</w:t>
      </w:r>
    </w:p>
    <w:p w14:paraId="26571B73" w14:textId="77777777" w:rsidR="00703167" w:rsidRPr="00703167" w:rsidRDefault="00703167" w:rsidP="00703167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703167">
        <w:rPr>
          <w:rFonts w:ascii="Times New Roman" w:eastAsia="宋体" w:hAnsi="Times New Roman" w:cs="Times New Roman" w:hint="eastAsia"/>
          <w:sz w:val="22"/>
        </w:rPr>
        <w:t xml:space="preserve">  `id` bigint(20) NOT NULL AUTO_INCREMENT COMMENT '</w:t>
      </w:r>
      <w:r w:rsidRPr="00703167">
        <w:rPr>
          <w:rFonts w:ascii="Times New Roman" w:eastAsia="宋体" w:hAnsi="Times New Roman" w:cs="Times New Roman" w:hint="eastAsia"/>
          <w:sz w:val="22"/>
        </w:rPr>
        <w:t>主键</w:t>
      </w:r>
      <w:r w:rsidRPr="00703167">
        <w:rPr>
          <w:rFonts w:ascii="Times New Roman" w:eastAsia="宋体" w:hAnsi="Times New Roman" w:cs="Times New Roman" w:hint="eastAsia"/>
          <w:sz w:val="22"/>
        </w:rPr>
        <w:t>ID',</w:t>
      </w:r>
    </w:p>
    <w:p w14:paraId="76C4D4BB" w14:textId="77777777" w:rsidR="00703167" w:rsidRPr="00703167" w:rsidRDefault="00703167" w:rsidP="00703167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703167">
        <w:rPr>
          <w:rFonts w:ascii="Times New Roman" w:eastAsia="宋体" w:hAnsi="Times New Roman" w:cs="Times New Roman" w:hint="eastAsia"/>
          <w:sz w:val="22"/>
        </w:rPr>
        <w:t xml:space="preserve">  `roleCode` varchar(15) COLLATE utf8_unicode_ci NOT NULL COMMENT '</w:t>
      </w:r>
      <w:r w:rsidRPr="00703167">
        <w:rPr>
          <w:rFonts w:ascii="Times New Roman" w:eastAsia="宋体" w:hAnsi="Times New Roman" w:cs="Times New Roman" w:hint="eastAsia"/>
          <w:sz w:val="22"/>
        </w:rPr>
        <w:t>角色编码</w:t>
      </w:r>
      <w:r w:rsidRPr="00703167">
        <w:rPr>
          <w:rFonts w:ascii="Times New Roman" w:eastAsia="宋体" w:hAnsi="Times New Roman" w:cs="Times New Roman" w:hint="eastAsia"/>
          <w:sz w:val="22"/>
        </w:rPr>
        <w:t>',</w:t>
      </w:r>
    </w:p>
    <w:p w14:paraId="7821F9FC" w14:textId="77777777" w:rsidR="00703167" w:rsidRPr="00703167" w:rsidRDefault="00703167" w:rsidP="00703167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703167">
        <w:rPr>
          <w:rFonts w:ascii="Times New Roman" w:eastAsia="宋体" w:hAnsi="Times New Roman" w:cs="Times New Roman" w:hint="eastAsia"/>
          <w:sz w:val="22"/>
        </w:rPr>
        <w:t xml:space="preserve">  `roleName` varchar(15) COLLATE utf8_unicode_ci NOT NULL COMMENT '</w:t>
      </w:r>
      <w:r w:rsidRPr="00703167">
        <w:rPr>
          <w:rFonts w:ascii="Times New Roman" w:eastAsia="宋体" w:hAnsi="Times New Roman" w:cs="Times New Roman" w:hint="eastAsia"/>
          <w:sz w:val="22"/>
        </w:rPr>
        <w:t>角色名称</w:t>
      </w:r>
      <w:r w:rsidRPr="00703167">
        <w:rPr>
          <w:rFonts w:ascii="Times New Roman" w:eastAsia="宋体" w:hAnsi="Times New Roman" w:cs="Times New Roman" w:hint="eastAsia"/>
          <w:sz w:val="22"/>
        </w:rPr>
        <w:t>',</w:t>
      </w:r>
    </w:p>
    <w:p w14:paraId="4A803E4B" w14:textId="77777777" w:rsidR="00703167" w:rsidRPr="00703167" w:rsidRDefault="00703167" w:rsidP="00703167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703167">
        <w:rPr>
          <w:rFonts w:ascii="Times New Roman" w:eastAsia="宋体" w:hAnsi="Times New Roman" w:cs="Times New Roman" w:hint="eastAsia"/>
          <w:sz w:val="22"/>
        </w:rPr>
        <w:t xml:space="preserve">  `createdBy` bigint(20) DEFAULT NULL COMMENT '</w:t>
      </w:r>
      <w:r w:rsidRPr="00703167">
        <w:rPr>
          <w:rFonts w:ascii="Times New Roman" w:eastAsia="宋体" w:hAnsi="Times New Roman" w:cs="Times New Roman" w:hint="eastAsia"/>
          <w:sz w:val="22"/>
        </w:rPr>
        <w:t>创建者</w:t>
      </w:r>
      <w:r w:rsidRPr="00703167">
        <w:rPr>
          <w:rFonts w:ascii="Times New Roman" w:eastAsia="宋体" w:hAnsi="Times New Roman" w:cs="Times New Roman" w:hint="eastAsia"/>
          <w:sz w:val="22"/>
        </w:rPr>
        <w:t>',</w:t>
      </w:r>
    </w:p>
    <w:p w14:paraId="34E2A5ED" w14:textId="77777777" w:rsidR="00703167" w:rsidRPr="00703167" w:rsidRDefault="00703167" w:rsidP="00703167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703167">
        <w:rPr>
          <w:rFonts w:ascii="Times New Roman" w:eastAsia="宋体" w:hAnsi="Times New Roman" w:cs="Times New Roman" w:hint="eastAsia"/>
          <w:sz w:val="22"/>
        </w:rPr>
        <w:t xml:space="preserve">  `creationDate` datetime DEFAULT NULL COMMENT '</w:t>
      </w:r>
      <w:r w:rsidRPr="00703167">
        <w:rPr>
          <w:rFonts w:ascii="Times New Roman" w:eastAsia="宋体" w:hAnsi="Times New Roman" w:cs="Times New Roman" w:hint="eastAsia"/>
          <w:sz w:val="22"/>
        </w:rPr>
        <w:t>创建时间</w:t>
      </w:r>
      <w:r w:rsidRPr="00703167">
        <w:rPr>
          <w:rFonts w:ascii="Times New Roman" w:eastAsia="宋体" w:hAnsi="Times New Roman" w:cs="Times New Roman" w:hint="eastAsia"/>
          <w:sz w:val="22"/>
        </w:rPr>
        <w:t>',</w:t>
      </w:r>
    </w:p>
    <w:p w14:paraId="76045767" w14:textId="77777777" w:rsidR="00703167" w:rsidRPr="00703167" w:rsidRDefault="00703167" w:rsidP="00703167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703167">
        <w:rPr>
          <w:rFonts w:ascii="Times New Roman" w:eastAsia="宋体" w:hAnsi="Times New Roman" w:cs="Times New Roman" w:hint="eastAsia"/>
          <w:sz w:val="22"/>
        </w:rPr>
        <w:t xml:space="preserve">  `modifyBy` bigint(20) DEFAULT NULL COMMENT '</w:t>
      </w:r>
      <w:r w:rsidRPr="00703167">
        <w:rPr>
          <w:rFonts w:ascii="Times New Roman" w:eastAsia="宋体" w:hAnsi="Times New Roman" w:cs="Times New Roman" w:hint="eastAsia"/>
          <w:sz w:val="22"/>
        </w:rPr>
        <w:t>修改者</w:t>
      </w:r>
      <w:r w:rsidRPr="00703167">
        <w:rPr>
          <w:rFonts w:ascii="Times New Roman" w:eastAsia="宋体" w:hAnsi="Times New Roman" w:cs="Times New Roman" w:hint="eastAsia"/>
          <w:sz w:val="22"/>
        </w:rPr>
        <w:t>',</w:t>
      </w:r>
    </w:p>
    <w:p w14:paraId="1F99F03F" w14:textId="77777777" w:rsidR="00703167" w:rsidRPr="00703167" w:rsidRDefault="00703167" w:rsidP="00703167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703167">
        <w:rPr>
          <w:rFonts w:ascii="Times New Roman" w:eastAsia="宋体" w:hAnsi="Times New Roman" w:cs="Times New Roman" w:hint="eastAsia"/>
          <w:sz w:val="22"/>
        </w:rPr>
        <w:t xml:space="preserve">  `modifyDate` datetime DEFAULT NULL COMMENT '</w:t>
      </w:r>
      <w:r w:rsidRPr="00703167">
        <w:rPr>
          <w:rFonts w:ascii="Times New Roman" w:eastAsia="宋体" w:hAnsi="Times New Roman" w:cs="Times New Roman" w:hint="eastAsia"/>
          <w:sz w:val="22"/>
        </w:rPr>
        <w:t>修改时间</w:t>
      </w:r>
      <w:r w:rsidRPr="00703167">
        <w:rPr>
          <w:rFonts w:ascii="Times New Roman" w:eastAsia="宋体" w:hAnsi="Times New Roman" w:cs="Times New Roman" w:hint="eastAsia"/>
          <w:sz w:val="22"/>
        </w:rPr>
        <w:t>',</w:t>
      </w:r>
    </w:p>
    <w:p w14:paraId="6FA27507" w14:textId="77777777" w:rsidR="00703167" w:rsidRPr="00703167" w:rsidRDefault="00703167" w:rsidP="00703167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703167">
        <w:rPr>
          <w:rFonts w:ascii="Times New Roman" w:eastAsia="宋体" w:hAnsi="Times New Roman" w:cs="Times New Roman"/>
          <w:sz w:val="22"/>
        </w:rPr>
        <w:t xml:space="preserve">  PRIMARY KEY (`id`)</w:t>
      </w:r>
    </w:p>
    <w:p w14:paraId="173AB858" w14:textId="66E0CB5F" w:rsidR="003D3044" w:rsidRDefault="00703167" w:rsidP="00703167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703167">
        <w:rPr>
          <w:rFonts w:ascii="Times New Roman" w:eastAsia="宋体" w:hAnsi="Times New Roman" w:cs="Times New Roman"/>
          <w:sz w:val="22"/>
        </w:rPr>
        <w:t>) ENGINE=InnoDB AUTO_INCREMENT=1 DEFAULT CHARSET=utf8 COLLATE=utf8_unicode_ci;</w:t>
      </w:r>
    </w:p>
    <w:p w14:paraId="58E6E190" w14:textId="77777777" w:rsidR="00703167" w:rsidRPr="00992DB3" w:rsidRDefault="00703167" w:rsidP="00703167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</w:p>
    <w:p w14:paraId="7FCBF76E" w14:textId="48845196" w:rsidR="005D5AF7" w:rsidRPr="003D3044" w:rsidRDefault="003D3044" w:rsidP="003D3044">
      <w:pPr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（6）</w:t>
      </w:r>
      <w:r w:rsidR="005D5AF7" w:rsidRPr="003D3044">
        <w:rPr>
          <w:rFonts w:ascii="宋体" w:eastAsia="宋体" w:hAnsi="宋体" w:hint="eastAsia"/>
          <w:sz w:val="24"/>
          <w:szCs w:val="28"/>
        </w:rPr>
        <w:t>创建表</w:t>
      </w:r>
      <w:r w:rsidR="005D5AF7" w:rsidRPr="003D3044">
        <w:rPr>
          <w:rFonts w:ascii="宋体" w:eastAsia="宋体" w:hAnsi="宋体"/>
          <w:sz w:val="24"/>
          <w:szCs w:val="28"/>
        </w:rPr>
        <w:t>smbms_user</w:t>
      </w:r>
    </w:p>
    <w:p w14:paraId="05E5A35D" w14:textId="77777777" w:rsidR="00B30A17" w:rsidRPr="00B30A17" w:rsidRDefault="00B30A17" w:rsidP="00B30A17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B30A17">
        <w:rPr>
          <w:rFonts w:ascii="Times New Roman" w:eastAsia="宋体" w:hAnsi="Times New Roman" w:cs="Times New Roman"/>
          <w:sz w:val="22"/>
        </w:rPr>
        <w:t>DROP TABLE IF EXISTS `smbms_user`;</w:t>
      </w:r>
    </w:p>
    <w:p w14:paraId="55B8C9ED" w14:textId="77777777" w:rsidR="00B30A17" w:rsidRPr="00B30A17" w:rsidRDefault="00B30A17" w:rsidP="00B30A17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B30A17">
        <w:rPr>
          <w:rFonts w:ascii="Times New Roman" w:eastAsia="宋体" w:hAnsi="Times New Roman" w:cs="Times New Roman"/>
          <w:sz w:val="22"/>
        </w:rPr>
        <w:t>CREATE TABLE `smbms_user` (</w:t>
      </w:r>
    </w:p>
    <w:p w14:paraId="2D276A35" w14:textId="77777777" w:rsidR="00B30A17" w:rsidRPr="00B30A17" w:rsidRDefault="00B30A17" w:rsidP="00B30A17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B30A17">
        <w:rPr>
          <w:rFonts w:ascii="Times New Roman" w:eastAsia="宋体" w:hAnsi="Times New Roman" w:cs="Times New Roman" w:hint="eastAsia"/>
          <w:sz w:val="22"/>
        </w:rPr>
        <w:t xml:space="preserve">  `id` bigint(20) NOT NULL AUTO_INCREMENT COMMENT '</w:t>
      </w:r>
      <w:r w:rsidRPr="00B30A17">
        <w:rPr>
          <w:rFonts w:ascii="Times New Roman" w:eastAsia="宋体" w:hAnsi="Times New Roman" w:cs="Times New Roman" w:hint="eastAsia"/>
          <w:sz w:val="22"/>
        </w:rPr>
        <w:t>主键</w:t>
      </w:r>
      <w:r w:rsidRPr="00B30A17">
        <w:rPr>
          <w:rFonts w:ascii="Times New Roman" w:eastAsia="宋体" w:hAnsi="Times New Roman" w:cs="Times New Roman" w:hint="eastAsia"/>
          <w:sz w:val="22"/>
        </w:rPr>
        <w:t>ID',</w:t>
      </w:r>
    </w:p>
    <w:p w14:paraId="5C223650" w14:textId="77777777" w:rsidR="00B30A17" w:rsidRPr="00B30A17" w:rsidRDefault="00B30A17" w:rsidP="00B30A17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B30A17">
        <w:rPr>
          <w:rFonts w:ascii="Times New Roman" w:eastAsia="宋体" w:hAnsi="Times New Roman" w:cs="Times New Roman" w:hint="eastAsia"/>
          <w:sz w:val="22"/>
        </w:rPr>
        <w:t xml:space="preserve">  `userCode` varchar(15) COLLATE utf8_unicode_ci NOT NULL COMMENT '</w:t>
      </w:r>
      <w:r w:rsidRPr="00B30A17">
        <w:rPr>
          <w:rFonts w:ascii="Times New Roman" w:eastAsia="宋体" w:hAnsi="Times New Roman" w:cs="Times New Roman" w:hint="eastAsia"/>
          <w:sz w:val="22"/>
        </w:rPr>
        <w:t>用户编码</w:t>
      </w:r>
      <w:r w:rsidRPr="00B30A17">
        <w:rPr>
          <w:rFonts w:ascii="Times New Roman" w:eastAsia="宋体" w:hAnsi="Times New Roman" w:cs="Times New Roman" w:hint="eastAsia"/>
          <w:sz w:val="22"/>
        </w:rPr>
        <w:t>',</w:t>
      </w:r>
    </w:p>
    <w:p w14:paraId="278A8AB5" w14:textId="77777777" w:rsidR="00B30A17" w:rsidRPr="00B30A17" w:rsidRDefault="00B30A17" w:rsidP="00B30A17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B30A17">
        <w:rPr>
          <w:rFonts w:ascii="Times New Roman" w:eastAsia="宋体" w:hAnsi="Times New Roman" w:cs="Times New Roman" w:hint="eastAsia"/>
          <w:sz w:val="22"/>
        </w:rPr>
        <w:t xml:space="preserve">  `userName` varchar(15) COLLATE utf8_unicode_ci NOT NULL COMMENT '</w:t>
      </w:r>
      <w:r w:rsidRPr="00B30A17">
        <w:rPr>
          <w:rFonts w:ascii="Times New Roman" w:eastAsia="宋体" w:hAnsi="Times New Roman" w:cs="Times New Roman" w:hint="eastAsia"/>
          <w:sz w:val="22"/>
        </w:rPr>
        <w:t>用户名称</w:t>
      </w:r>
      <w:r w:rsidRPr="00B30A17">
        <w:rPr>
          <w:rFonts w:ascii="Times New Roman" w:eastAsia="宋体" w:hAnsi="Times New Roman" w:cs="Times New Roman" w:hint="eastAsia"/>
          <w:sz w:val="22"/>
        </w:rPr>
        <w:t>',</w:t>
      </w:r>
    </w:p>
    <w:p w14:paraId="08F80DF6" w14:textId="77777777" w:rsidR="00B30A17" w:rsidRPr="00B30A17" w:rsidRDefault="00B30A17" w:rsidP="00B30A17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B30A17">
        <w:rPr>
          <w:rFonts w:ascii="Times New Roman" w:eastAsia="宋体" w:hAnsi="Times New Roman" w:cs="Times New Roman" w:hint="eastAsia"/>
          <w:sz w:val="22"/>
        </w:rPr>
        <w:t xml:space="preserve">  `userPassword` varchar(15) COLLATE utf8_unicode_ci NOT NULL COMMENT '</w:t>
      </w:r>
      <w:r w:rsidRPr="00B30A17">
        <w:rPr>
          <w:rFonts w:ascii="Times New Roman" w:eastAsia="宋体" w:hAnsi="Times New Roman" w:cs="Times New Roman" w:hint="eastAsia"/>
          <w:sz w:val="22"/>
        </w:rPr>
        <w:t>用户密码</w:t>
      </w:r>
      <w:r w:rsidRPr="00B30A17">
        <w:rPr>
          <w:rFonts w:ascii="Times New Roman" w:eastAsia="宋体" w:hAnsi="Times New Roman" w:cs="Times New Roman" w:hint="eastAsia"/>
          <w:sz w:val="22"/>
        </w:rPr>
        <w:t>',</w:t>
      </w:r>
    </w:p>
    <w:p w14:paraId="2F3C3F6E" w14:textId="77777777" w:rsidR="00B30A17" w:rsidRPr="00B30A17" w:rsidRDefault="00B30A17" w:rsidP="00B30A17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B30A17">
        <w:rPr>
          <w:rFonts w:ascii="Times New Roman" w:eastAsia="宋体" w:hAnsi="Times New Roman" w:cs="Times New Roman" w:hint="eastAsia"/>
          <w:sz w:val="22"/>
        </w:rPr>
        <w:t xml:space="preserve">  `gender` int(10) DEFAULT 2 COMMENT '</w:t>
      </w:r>
      <w:r w:rsidRPr="00B30A17">
        <w:rPr>
          <w:rFonts w:ascii="Times New Roman" w:eastAsia="宋体" w:hAnsi="Times New Roman" w:cs="Times New Roman" w:hint="eastAsia"/>
          <w:sz w:val="22"/>
        </w:rPr>
        <w:t>性别（</w:t>
      </w:r>
      <w:r w:rsidRPr="00B30A17">
        <w:rPr>
          <w:rFonts w:ascii="Times New Roman" w:eastAsia="宋体" w:hAnsi="Times New Roman" w:cs="Times New Roman" w:hint="eastAsia"/>
          <w:sz w:val="22"/>
        </w:rPr>
        <w:t>1:</w:t>
      </w:r>
      <w:r w:rsidRPr="00B30A17">
        <w:rPr>
          <w:rFonts w:ascii="Times New Roman" w:eastAsia="宋体" w:hAnsi="Times New Roman" w:cs="Times New Roman" w:hint="eastAsia"/>
          <w:sz w:val="22"/>
        </w:rPr>
        <w:t>女、</w:t>
      </w:r>
      <w:r w:rsidRPr="00B30A17">
        <w:rPr>
          <w:rFonts w:ascii="Times New Roman" w:eastAsia="宋体" w:hAnsi="Times New Roman" w:cs="Times New Roman" w:hint="eastAsia"/>
          <w:sz w:val="22"/>
        </w:rPr>
        <w:t xml:space="preserve"> 2:</w:t>
      </w:r>
      <w:r w:rsidRPr="00B30A17">
        <w:rPr>
          <w:rFonts w:ascii="Times New Roman" w:eastAsia="宋体" w:hAnsi="Times New Roman" w:cs="Times New Roman" w:hint="eastAsia"/>
          <w:sz w:val="22"/>
        </w:rPr>
        <w:t>男）</w:t>
      </w:r>
      <w:r w:rsidRPr="00B30A17">
        <w:rPr>
          <w:rFonts w:ascii="Times New Roman" w:eastAsia="宋体" w:hAnsi="Times New Roman" w:cs="Times New Roman" w:hint="eastAsia"/>
          <w:sz w:val="22"/>
        </w:rPr>
        <w:t>',</w:t>
      </w:r>
    </w:p>
    <w:p w14:paraId="355A271E" w14:textId="77777777" w:rsidR="00B30A17" w:rsidRPr="00B30A17" w:rsidRDefault="00B30A17" w:rsidP="00B30A17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B30A17">
        <w:rPr>
          <w:rFonts w:ascii="Times New Roman" w:eastAsia="宋体" w:hAnsi="Times New Roman" w:cs="Times New Roman" w:hint="eastAsia"/>
          <w:sz w:val="22"/>
        </w:rPr>
        <w:t xml:space="preserve">  `birthday` date DEFAULT NULL COMMENT '</w:t>
      </w:r>
      <w:r w:rsidRPr="00B30A17">
        <w:rPr>
          <w:rFonts w:ascii="Times New Roman" w:eastAsia="宋体" w:hAnsi="Times New Roman" w:cs="Times New Roman" w:hint="eastAsia"/>
          <w:sz w:val="22"/>
        </w:rPr>
        <w:t>出生日期</w:t>
      </w:r>
      <w:r w:rsidRPr="00B30A17">
        <w:rPr>
          <w:rFonts w:ascii="Times New Roman" w:eastAsia="宋体" w:hAnsi="Times New Roman" w:cs="Times New Roman" w:hint="eastAsia"/>
          <w:sz w:val="22"/>
        </w:rPr>
        <w:t>',</w:t>
      </w:r>
    </w:p>
    <w:p w14:paraId="5E9B80AA" w14:textId="77777777" w:rsidR="00B30A17" w:rsidRPr="00B30A17" w:rsidRDefault="00B30A17" w:rsidP="00B30A17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B30A17">
        <w:rPr>
          <w:rFonts w:ascii="Times New Roman" w:eastAsia="宋体" w:hAnsi="Times New Roman" w:cs="Times New Roman" w:hint="eastAsia"/>
          <w:sz w:val="22"/>
        </w:rPr>
        <w:t xml:space="preserve">  `phone` varchar(15) COLLATE utf8_unicode_ci NOT NULL COMMENT '</w:t>
      </w:r>
      <w:r w:rsidRPr="00B30A17">
        <w:rPr>
          <w:rFonts w:ascii="Times New Roman" w:eastAsia="宋体" w:hAnsi="Times New Roman" w:cs="Times New Roman" w:hint="eastAsia"/>
          <w:sz w:val="22"/>
        </w:rPr>
        <w:t>手机</w:t>
      </w:r>
      <w:r w:rsidRPr="00B30A17">
        <w:rPr>
          <w:rFonts w:ascii="Times New Roman" w:eastAsia="宋体" w:hAnsi="Times New Roman" w:cs="Times New Roman" w:hint="eastAsia"/>
          <w:sz w:val="22"/>
        </w:rPr>
        <w:t>',</w:t>
      </w:r>
    </w:p>
    <w:p w14:paraId="0EA3E0A3" w14:textId="77777777" w:rsidR="00B30A17" w:rsidRPr="00B30A17" w:rsidRDefault="00B30A17" w:rsidP="00B30A17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B30A17">
        <w:rPr>
          <w:rFonts w:ascii="Times New Roman" w:eastAsia="宋体" w:hAnsi="Times New Roman" w:cs="Times New Roman" w:hint="eastAsia"/>
          <w:sz w:val="22"/>
        </w:rPr>
        <w:t xml:space="preserve">  `address` varchar(30) COLLATE utf8_unicode_ci NOT NULL COMMENT '</w:t>
      </w:r>
      <w:r w:rsidRPr="00B30A17">
        <w:rPr>
          <w:rFonts w:ascii="Times New Roman" w:eastAsia="宋体" w:hAnsi="Times New Roman" w:cs="Times New Roman" w:hint="eastAsia"/>
          <w:sz w:val="22"/>
        </w:rPr>
        <w:t>地址</w:t>
      </w:r>
      <w:r w:rsidRPr="00B30A17">
        <w:rPr>
          <w:rFonts w:ascii="Times New Roman" w:eastAsia="宋体" w:hAnsi="Times New Roman" w:cs="Times New Roman" w:hint="eastAsia"/>
          <w:sz w:val="22"/>
        </w:rPr>
        <w:t>',</w:t>
      </w:r>
    </w:p>
    <w:p w14:paraId="3FED8FC0" w14:textId="77777777" w:rsidR="00B30A17" w:rsidRPr="00B30A17" w:rsidRDefault="00B30A17" w:rsidP="00B30A17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B30A17">
        <w:rPr>
          <w:rFonts w:ascii="Times New Roman" w:eastAsia="宋体" w:hAnsi="Times New Roman" w:cs="Times New Roman" w:hint="eastAsia"/>
          <w:sz w:val="22"/>
        </w:rPr>
        <w:t xml:space="preserve">  `userRole` int(10) DEFAULT NULL COMMENT '</w:t>
      </w:r>
      <w:r w:rsidRPr="00B30A17">
        <w:rPr>
          <w:rFonts w:ascii="Times New Roman" w:eastAsia="宋体" w:hAnsi="Times New Roman" w:cs="Times New Roman" w:hint="eastAsia"/>
          <w:sz w:val="22"/>
        </w:rPr>
        <w:t>用户角色（取自角色表</w:t>
      </w:r>
      <w:r w:rsidRPr="00B30A17">
        <w:rPr>
          <w:rFonts w:ascii="Times New Roman" w:eastAsia="宋体" w:hAnsi="Times New Roman" w:cs="Times New Roman" w:hint="eastAsia"/>
          <w:sz w:val="22"/>
        </w:rPr>
        <w:t>-</w:t>
      </w:r>
      <w:r w:rsidRPr="00B30A17">
        <w:rPr>
          <w:rFonts w:ascii="Times New Roman" w:eastAsia="宋体" w:hAnsi="Times New Roman" w:cs="Times New Roman" w:hint="eastAsia"/>
          <w:sz w:val="22"/>
        </w:rPr>
        <w:t>角色</w:t>
      </w:r>
      <w:r w:rsidRPr="00B30A17">
        <w:rPr>
          <w:rFonts w:ascii="Times New Roman" w:eastAsia="宋体" w:hAnsi="Times New Roman" w:cs="Times New Roman" w:hint="eastAsia"/>
          <w:sz w:val="22"/>
        </w:rPr>
        <w:t>id</w:t>
      </w:r>
      <w:r w:rsidRPr="00B30A17">
        <w:rPr>
          <w:rFonts w:ascii="Times New Roman" w:eastAsia="宋体" w:hAnsi="Times New Roman" w:cs="Times New Roman" w:hint="eastAsia"/>
          <w:sz w:val="22"/>
        </w:rPr>
        <w:t>）</w:t>
      </w:r>
      <w:r w:rsidRPr="00B30A17">
        <w:rPr>
          <w:rFonts w:ascii="Times New Roman" w:eastAsia="宋体" w:hAnsi="Times New Roman" w:cs="Times New Roman" w:hint="eastAsia"/>
          <w:sz w:val="22"/>
        </w:rPr>
        <w:t>',</w:t>
      </w:r>
    </w:p>
    <w:p w14:paraId="17B09DFB" w14:textId="77777777" w:rsidR="00B30A17" w:rsidRPr="00B30A17" w:rsidRDefault="00B30A17" w:rsidP="00B30A17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B30A17">
        <w:rPr>
          <w:rFonts w:ascii="Times New Roman" w:eastAsia="宋体" w:hAnsi="Times New Roman" w:cs="Times New Roman" w:hint="eastAsia"/>
          <w:sz w:val="22"/>
        </w:rPr>
        <w:t xml:space="preserve">  `createdBy` bigint(20) DEFAULT NULL COMMENT '</w:t>
      </w:r>
      <w:r w:rsidRPr="00B30A17">
        <w:rPr>
          <w:rFonts w:ascii="Times New Roman" w:eastAsia="宋体" w:hAnsi="Times New Roman" w:cs="Times New Roman" w:hint="eastAsia"/>
          <w:sz w:val="22"/>
        </w:rPr>
        <w:t>创建者（</w:t>
      </w:r>
      <w:r w:rsidRPr="00B30A17">
        <w:rPr>
          <w:rFonts w:ascii="Times New Roman" w:eastAsia="宋体" w:hAnsi="Times New Roman" w:cs="Times New Roman" w:hint="eastAsia"/>
          <w:sz w:val="22"/>
        </w:rPr>
        <w:t>userId</w:t>
      </w:r>
      <w:r w:rsidRPr="00B30A17">
        <w:rPr>
          <w:rFonts w:ascii="Times New Roman" w:eastAsia="宋体" w:hAnsi="Times New Roman" w:cs="Times New Roman" w:hint="eastAsia"/>
          <w:sz w:val="22"/>
        </w:rPr>
        <w:t>）</w:t>
      </w:r>
      <w:r w:rsidRPr="00B30A17">
        <w:rPr>
          <w:rFonts w:ascii="Times New Roman" w:eastAsia="宋体" w:hAnsi="Times New Roman" w:cs="Times New Roman" w:hint="eastAsia"/>
          <w:sz w:val="22"/>
        </w:rPr>
        <w:t>',</w:t>
      </w:r>
    </w:p>
    <w:p w14:paraId="6DA968DE" w14:textId="77777777" w:rsidR="00B30A17" w:rsidRPr="00B30A17" w:rsidRDefault="00B30A17" w:rsidP="00B30A17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B30A17">
        <w:rPr>
          <w:rFonts w:ascii="Times New Roman" w:eastAsia="宋体" w:hAnsi="Times New Roman" w:cs="Times New Roman" w:hint="eastAsia"/>
          <w:sz w:val="22"/>
        </w:rPr>
        <w:t xml:space="preserve">  `creationDate` datetime DEFAULT NULL COMMENT '</w:t>
      </w:r>
      <w:r w:rsidRPr="00B30A17">
        <w:rPr>
          <w:rFonts w:ascii="Times New Roman" w:eastAsia="宋体" w:hAnsi="Times New Roman" w:cs="Times New Roman" w:hint="eastAsia"/>
          <w:sz w:val="22"/>
        </w:rPr>
        <w:t>创建时间</w:t>
      </w:r>
      <w:r w:rsidRPr="00B30A17">
        <w:rPr>
          <w:rFonts w:ascii="Times New Roman" w:eastAsia="宋体" w:hAnsi="Times New Roman" w:cs="Times New Roman" w:hint="eastAsia"/>
          <w:sz w:val="22"/>
        </w:rPr>
        <w:t>',</w:t>
      </w:r>
    </w:p>
    <w:p w14:paraId="1728FFD1" w14:textId="77777777" w:rsidR="00B30A17" w:rsidRPr="00B30A17" w:rsidRDefault="00B30A17" w:rsidP="00B30A17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B30A17">
        <w:rPr>
          <w:rFonts w:ascii="Times New Roman" w:eastAsia="宋体" w:hAnsi="Times New Roman" w:cs="Times New Roman" w:hint="eastAsia"/>
          <w:sz w:val="22"/>
        </w:rPr>
        <w:lastRenderedPageBreak/>
        <w:t xml:space="preserve">  `modifyBy` bigint(20) DEFAULT NULL COMMENT '</w:t>
      </w:r>
      <w:r w:rsidRPr="00B30A17">
        <w:rPr>
          <w:rFonts w:ascii="Times New Roman" w:eastAsia="宋体" w:hAnsi="Times New Roman" w:cs="Times New Roman" w:hint="eastAsia"/>
          <w:sz w:val="22"/>
        </w:rPr>
        <w:t>更新者（</w:t>
      </w:r>
      <w:r w:rsidRPr="00B30A17">
        <w:rPr>
          <w:rFonts w:ascii="Times New Roman" w:eastAsia="宋体" w:hAnsi="Times New Roman" w:cs="Times New Roman" w:hint="eastAsia"/>
          <w:sz w:val="22"/>
        </w:rPr>
        <w:t>userId</w:t>
      </w:r>
      <w:r w:rsidRPr="00B30A17">
        <w:rPr>
          <w:rFonts w:ascii="Times New Roman" w:eastAsia="宋体" w:hAnsi="Times New Roman" w:cs="Times New Roman" w:hint="eastAsia"/>
          <w:sz w:val="22"/>
        </w:rPr>
        <w:t>）</w:t>
      </w:r>
      <w:r w:rsidRPr="00B30A17">
        <w:rPr>
          <w:rFonts w:ascii="Times New Roman" w:eastAsia="宋体" w:hAnsi="Times New Roman" w:cs="Times New Roman" w:hint="eastAsia"/>
          <w:sz w:val="22"/>
        </w:rPr>
        <w:t>',</w:t>
      </w:r>
    </w:p>
    <w:p w14:paraId="1AEAAF73" w14:textId="77777777" w:rsidR="00B30A17" w:rsidRPr="00B30A17" w:rsidRDefault="00B30A17" w:rsidP="00B30A17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B30A17">
        <w:rPr>
          <w:rFonts w:ascii="Times New Roman" w:eastAsia="宋体" w:hAnsi="Times New Roman" w:cs="Times New Roman" w:hint="eastAsia"/>
          <w:sz w:val="22"/>
        </w:rPr>
        <w:t xml:space="preserve">  `modifyDate` datetime DEFAULT NULL COMMENT '</w:t>
      </w:r>
      <w:r w:rsidRPr="00B30A17">
        <w:rPr>
          <w:rFonts w:ascii="Times New Roman" w:eastAsia="宋体" w:hAnsi="Times New Roman" w:cs="Times New Roman" w:hint="eastAsia"/>
          <w:sz w:val="22"/>
        </w:rPr>
        <w:t>更新时间</w:t>
      </w:r>
      <w:r w:rsidRPr="00B30A17">
        <w:rPr>
          <w:rFonts w:ascii="Times New Roman" w:eastAsia="宋体" w:hAnsi="Times New Roman" w:cs="Times New Roman" w:hint="eastAsia"/>
          <w:sz w:val="22"/>
        </w:rPr>
        <w:t>',</w:t>
      </w:r>
    </w:p>
    <w:p w14:paraId="38597CEF" w14:textId="77777777" w:rsidR="00B30A17" w:rsidRPr="00B30A17" w:rsidRDefault="00B30A17" w:rsidP="00B30A17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B30A17">
        <w:rPr>
          <w:rFonts w:ascii="Times New Roman" w:eastAsia="宋体" w:hAnsi="Times New Roman" w:cs="Times New Roman" w:hint="eastAsia"/>
          <w:sz w:val="22"/>
        </w:rPr>
        <w:t xml:space="preserve">  `idPicPath` varchar(300) COLLATE utf8_unicode_ci DEFAULT NULL COMMENT '</w:t>
      </w:r>
      <w:r w:rsidRPr="00B30A17">
        <w:rPr>
          <w:rFonts w:ascii="Times New Roman" w:eastAsia="宋体" w:hAnsi="Times New Roman" w:cs="Times New Roman" w:hint="eastAsia"/>
          <w:sz w:val="22"/>
        </w:rPr>
        <w:t>用户头像</w:t>
      </w:r>
      <w:r w:rsidRPr="00B30A17">
        <w:rPr>
          <w:rFonts w:ascii="Times New Roman" w:eastAsia="宋体" w:hAnsi="Times New Roman" w:cs="Times New Roman" w:hint="eastAsia"/>
          <w:sz w:val="22"/>
        </w:rPr>
        <w:t>',</w:t>
      </w:r>
    </w:p>
    <w:p w14:paraId="5C1AB277" w14:textId="77777777" w:rsidR="00B30A17" w:rsidRPr="00B30A17" w:rsidRDefault="00B30A17" w:rsidP="00B30A17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B30A17">
        <w:rPr>
          <w:rFonts w:ascii="Times New Roman" w:eastAsia="宋体" w:hAnsi="Times New Roman" w:cs="Times New Roman" w:hint="eastAsia"/>
          <w:sz w:val="22"/>
        </w:rPr>
        <w:t xml:space="preserve">  `workPicPath` varchar(300) COLLATE utf8_unicode_ci DEFAULT NULL COMMENT '</w:t>
      </w:r>
      <w:r w:rsidRPr="00B30A17">
        <w:rPr>
          <w:rFonts w:ascii="Times New Roman" w:eastAsia="宋体" w:hAnsi="Times New Roman" w:cs="Times New Roman" w:hint="eastAsia"/>
          <w:sz w:val="22"/>
        </w:rPr>
        <w:t>工作照</w:t>
      </w:r>
      <w:r w:rsidRPr="00B30A17">
        <w:rPr>
          <w:rFonts w:ascii="Times New Roman" w:eastAsia="宋体" w:hAnsi="Times New Roman" w:cs="Times New Roman" w:hint="eastAsia"/>
          <w:sz w:val="22"/>
        </w:rPr>
        <w:t>',</w:t>
      </w:r>
    </w:p>
    <w:p w14:paraId="073D70AD" w14:textId="77777777" w:rsidR="00B30A17" w:rsidRPr="00B30A17" w:rsidRDefault="00B30A17" w:rsidP="00B30A17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B30A17">
        <w:rPr>
          <w:rFonts w:ascii="Times New Roman" w:eastAsia="宋体" w:hAnsi="Times New Roman" w:cs="Times New Roman"/>
          <w:sz w:val="22"/>
        </w:rPr>
        <w:t xml:space="preserve">  PRIMARY KEY (`id`)</w:t>
      </w:r>
    </w:p>
    <w:p w14:paraId="738D18A9" w14:textId="0396917A" w:rsidR="00B30A17" w:rsidRPr="00992DB3" w:rsidRDefault="00B30A17" w:rsidP="00992DB3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B30A17">
        <w:rPr>
          <w:rFonts w:ascii="Times New Roman" w:eastAsia="宋体" w:hAnsi="Times New Roman" w:cs="Times New Roman"/>
          <w:sz w:val="22"/>
        </w:rPr>
        <w:t>) ENGINE=InnoDB AUTO_INCREMENT=11 DEFAULT CHARSET=utf8 COLLATE=utf8_unicode_ci;</w:t>
      </w:r>
    </w:p>
    <w:p w14:paraId="7D8C9256" w14:textId="2C58D21A" w:rsidR="00754F41" w:rsidRPr="00752761" w:rsidRDefault="00E11323" w:rsidP="00C310D6">
      <w:pPr>
        <w:pStyle w:val="3"/>
        <w:rPr>
          <w:rFonts w:asciiTheme="majorEastAsia" w:eastAsiaTheme="majorEastAsia" w:hAnsiTheme="majorEastAsia"/>
          <w:sz w:val="24"/>
          <w:szCs w:val="24"/>
        </w:rPr>
      </w:pPr>
      <w:r w:rsidRPr="00752761">
        <w:rPr>
          <w:rFonts w:asciiTheme="majorEastAsia" w:eastAsiaTheme="majorEastAsia" w:hAnsiTheme="majorEastAsia"/>
          <w:sz w:val="24"/>
          <w:szCs w:val="24"/>
        </w:rPr>
        <w:t>3</w:t>
      </w:r>
      <w:r w:rsidR="00754F41" w:rsidRPr="00752761">
        <w:rPr>
          <w:rFonts w:asciiTheme="majorEastAsia" w:eastAsiaTheme="majorEastAsia" w:hAnsiTheme="majorEastAsia" w:hint="eastAsia"/>
          <w:sz w:val="24"/>
          <w:szCs w:val="24"/>
        </w:rPr>
        <w:t>.</w:t>
      </w:r>
      <w:r w:rsidR="00FE5C5A" w:rsidRPr="00752761">
        <w:rPr>
          <w:rFonts w:asciiTheme="majorEastAsia" w:eastAsiaTheme="majorEastAsia" w:hAnsiTheme="majorEastAsia"/>
          <w:sz w:val="24"/>
          <w:szCs w:val="24"/>
        </w:rPr>
        <w:t>5</w:t>
      </w:r>
      <w:r w:rsidR="00754F41" w:rsidRPr="00752761">
        <w:rPr>
          <w:rFonts w:asciiTheme="majorEastAsia" w:eastAsiaTheme="majorEastAsia" w:hAnsiTheme="majorEastAsia" w:hint="eastAsia"/>
          <w:sz w:val="24"/>
          <w:szCs w:val="24"/>
        </w:rPr>
        <w:t>.2 初始数据的输入</w:t>
      </w:r>
    </w:p>
    <w:p w14:paraId="162ECB44" w14:textId="367A5571" w:rsidR="00754F41" w:rsidRDefault="00754F41" w:rsidP="00F51483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  <w:r w:rsidRPr="00B14448">
        <w:rPr>
          <w:rFonts w:asciiTheme="minorEastAsia" w:hAnsiTheme="minorEastAsia" w:hint="eastAsia"/>
          <w:sz w:val="24"/>
          <w:szCs w:val="28"/>
        </w:rPr>
        <w:t>数据表创建成功后，数据库中还没有实际的数据。为了保证外部键能使用，数据需要提前输入，如</w:t>
      </w:r>
      <w:r w:rsidR="00A93948" w:rsidRPr="00B14448">
        <w:rPr>
          <w:rFonts w:asciiTheme="minorEastAsia" w:hAnsiTheme="minorEastAsia" w:hint="eastAsia"/>
          <w:sz w:val="24"/>
          <w:szCs w:val="28"/>
        </w:rPr>
        <w:t>用户</w:t>
      </w:r>
      <w:r w:rsidR="007D65E8">
        <w:rPr>
          <w:rFonts w:asciiTheme="minorEastAsia" w:hAnsiTheme="minorEastAsia" w:hint="eastAsia"/>
          <w:sz w:val="24"/>
          <w:szCs w:val="28"/>
        </w:rPr>
        <w:t>编码</w:t>
      </w:r>
      <w:r w:rsidRPr="00B14448">
        <w:rPr>
          <w:rFonts w:asciiTheme="minorEastAsia" w:hAnsiTheme="minorEastAsia" w:hint="eastAsia"/>
          <w:sz w:val="24"/>
          <w:szCs w:val="28"/>
        </w:rPr>
        <w:t>、</w:t>
      </w:r>
      <w:r w:rsidR="00A93948" w:rsidRPr="00B14448">
        <w:rPr>
          <w:rFonts w:asciiTheme="minorEastAsia" w:hAnsiTheme="minorEastAsia" w:hint="eastAsia"/>
          <w:sz w:val="24"/>
          <w:szCs w:val="28"/>
        </w:rPr>
        <w:t>用户姓名</w:t>
      </w:r>
      <w:r w:rsidRPr="00B14448">
        <w:rPr>
          <w:rFonts w:asciiTheme="minorEastAsia" w:hAnsiTheme="minorEastAsia" w:hint="eastAsia"/>
          <w:sz w:val="24"/>
          <w:szCs w:val="28"/>
        </w:rPr>
        <w:t>、</w:t>
      </w:r>
      <w:r w:rsidR="007D65E8">
        <w:rPr>
          <w:rFonts w:asciiTheme="minorEastAsia" w:hAnsiTheme="minorEastAsia" w:hint="eastAsia"/>
          <w:sz w:val="24"/>
          <w:szCs w:val="28"/>
        </w:rPr>
        <w:t>订单</w:t>
      </w:r>
      <w:r w:rsidR="00A93948" w:rsidRPr="00B14448">
        <w:rPr>
          <w:rFonts w:asciiTheme="minorEastAsia" w:hAnsiTheme="minorEastAsia" w:hint="eastAsia"/>
          <w:sz w:val="24"/>
          <w:szCs w:val="28"/>
        </w:rPr>
        <w:t>名称</w:t>
      </w:r>
      <w:r w:rsidRPr="00B14448">
        <w:rPr>
          <w:rFonts w:asciiTheme="minorEastAsia" w:hAnsiTheme="minorEastAsia" w:hint="eastAsia"/>
          <w:sz w:val="24"/>
          <w:szCs w:val="28"/>
        </w:rPr>
        <w:t>和</w:t>
      </w:r>
      <w:r w:rsidR="0025723D">
        <w:rPr>
          <w:rFonts w:asciiTheme="minorEastAsia" w:hAnsiTheme="minorEastAsia" w:hint="eastAsia"/>
          <w:sz w:val="24"/>
          <w:szCs w:val="28"/>
        </w:rPr>
        <w:t>供应商</w:t>
      </w:r>
      <w:r w:rsidRPr="00B14448">
        <w:rPr>
          <w:rFonts w:asciiTheme="minorEastAsia" w:hAnsiTheme="minorEastAsia" w:hint="eastAsia"/>
          <w:sz w:val="24"/>
          <w:szCs w:val="28"/>
        </w:rPr>
        <w:t>等等。</w:t>
      </w:r>
      <w:r w:rsidR="00605934">
        <w:rPr>
          <w:rFonts w:asciiTheme="minorEastAsia" w:hAnsiTheme="minorEastAsia" w:hint="eastAsia"/>
          <w:sz w:val="24"/>
          <w:szCs w:val="28"/>
        </w:rPr>
        <w:t>具体插入语句如下：</w:t>
      </w:r>
    </w:p>
    <w:p w14:paraId="7B634CAB" w14:textId="7DEF15A5" w:rsidR="00990CDB" w:rsidRPr="00854FE2" w:rsidRDefault="00887F0F" w:rsidP="00990CDB">
      <w:pPr>
        <w:spacing w:line="360" w:lineRule="auto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/>
          <w:sz w:val="24"/>
          <w:szCs w:val="28"/>
        </w:rPr>
        <w:t>(1)</w:t>
      </w:r>
      <w:r w:rsidR="00990CDB" w:rsidRPr="00854FE2">
        <w:rPr>
          <w:rFonts w:ascii="宋体" w:eastAsia="宋体" w:hAnsi="宋体" w:hint="eastAsia"/>
          <w:sz w:val="24"/>
          <w:szCs w:val="28"/>
        </w:rPr>
        <w:t>向</w:t>
      </w:r>
      <w:r w:rsidR="00990CDB" w:rsidRPr="00854FE2">
        <w:rPr>
          <w:rFonts w:ascii="宋体" w:eastAsia="宋体" w:hAnsi="宋体"/>
          <w:sz w:val="24"/>
          <w:szCs w:val="28"/>
        </w:rPr>
        <w:t>smbms_address</w:t>
      </w:r>
      <w:r w:rsidR="00990CDB" w:rsidRPr="00854FE2">
        <w:rPr>
          <w:rFonts w:ascii="宋体" w:eastAsia="宋体" w:hAnsi="宋体" w:hint="eastAsia"/>
          <w:sz w:val="24"/>
          <w:szCs w:val="28"/>
        </w:rPr>
        <w:t>表插入数据</w:t>
      </w:r>
    </w:p>
    <w:p w14:paraId="7A45122C" w14:textId="77777777" w:rsidR="00AE56BD" w:rsidRDefault="00AE56BD" w:rsidP="00AE56BD">
      <w:pPr>
        <w:pStyle w:val="a5"/>
        <w:spacing w:line="440" w:lineRule="exact"/>
        <w:ind w:firstLineChars="0" w:firstLine="0"/>
        <w:jc w:val="left"/>
        <w:rPr>
          <w:rFonts w:ascii="Times New Roman" w:eastAsia="宋体" w:hAnsi="Times New Roman" w:cs="Times New Roman"/>
          <w:sz w:val="22"/>
        </w:rPr>
      </w:pPr>
      <w:r w:rsidRPr="00AE56BD">
        <w:rPr>
          <w:rFonts w:ascii="Times New Roman" w:eastAsia="宋体" w:hAnsi="Times New Roman" w:cs="Times New Roman"/>
          <w:sz w:val="22"/>
        </w:rPr>
        <w:t xml:space="preserve">insert  into `smbms_address`(`id`,`contact`,`addressDesc`,`postCode`,`tel`,`createdBy`,`creationDate`,`modifyBy`,`modifyDate`,`userId`) </w:t>
      </w:r>
      <w:r w:rsidRPr="00AE56BD">
        <w:rPr>
          <w:rFonts w:ascii="Times New Roman" w:eastAsia="宋体" w:hAnsi="Times New Roman" w:cs="Times New Roman" w:hint="eastAsia"/>
          <w:sz w:val="22"/>
        </w:rPr>
        <w:t xml:space="preserve">values </w:t>
      </w:r>
    </w:p>
    <w:p w14:paraId="0B3A2E82" w14:textId="02470986" w:rsidR="00AE56BD" w:rsidRPr="00AE56BD" w:rsidRDefault="00AE56BD" w:rsidP="00EF4A54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AE56BD">
        <w:rPr>
          <w:rFonts w:ascii="Times New Roman" w:eastAsia="宋体" w:hAnsi="Times New Roman" w:cs="Times New Roman" w:hint="eastAsia"/>
          <w:sz w:val="22"/>
        </w:rPr>
        <w:t>(1,'</w:t>
      </w:r>
      <w:r w:rsidRPr="00AE56BD">
        <w:rPr>
          <w:rFonts w:ascii="Times New Roman" w:eastAsia="宋体" w:hAnsi="Times New Roman" w:cs="Times New Roman" w:hint="eastAsia"/>
          <w:sz w:val="22"/>
        </w:rPr>
        <w:t>王丽</w:t>
      </w:r>
      <w:r w:rsidRPr="00AE56BD">
        <w:rPr>
          <w:rFonts w:ascii="Times New Roman" w:eastAsia="宋体" w:hAnsi="Times New Roman" w:cs="Times New Roman" w:hint="eastAsia"/>
          <w:sz w:val="22"/>
        </w:rPr>
        <w:t>','</w:t>
      </w:r>
      <w:r w:rsidRPr="00AE56BD">
        <w:rPr>
          <w:rFonts w:ascii="Times New Roman" w:eastAsia="宋体" w:hAnsi="Times New Roman" w:cs="Times New Roman" w:hint="eastAsia"/>
          <w:sz w:val="22"/>
        </w:rPr>
        <w:t>北京市东城区东交民巷</w:t>
      </w:r>
      <w:r w:rsidRPr="00AE56BD">
        <w:rPr>
          <w:rFonts w:ascii="Times New Roman" w:eastAsia="宋体" w:hAnsi="Times New Roman" w:cs="Times New Roman" w:hint="eastAsia"/>
          <w:sz w:val="22"/>
        </w:rPr>
        <w:t>44</w:t>
      </w:r>
      <w:r w:rsidRPr="00AE56BD">
        <w:rPr>
          <w:rFonts w:ascii="Times New Roman" w:eastAsia="宋体" w:hAnsi="Times New Roman" w:cs="Times New Roman" w:hint="eastAsia"/>
          <w:sz w:val="22"/>
        </w:rPr>
        <w:t>号</w:t>
      </w:r>
      <w:r w:rsidRPr="00AE56BD">
        <w:rPr>
          <w:rFonts w:ascii="Times New Roman" w:eastAsia="宋体" w:hAnsi="Times New Roman" w:cs="Times New Roman" w:hint="eastAsia"/>
          <w:sz w:val="22"/>
        </w:rPr>
        <w:t>','100010','13678789999',1,'2020-04-13 00:00:00',NULL,NULL,1),</w:t>
      </w:r>
    </w:p>
    <w:p w14:paraId="5216F6AF" w14:textId="77777777" w:rsidR="00AE56BD" w:rsidRPr="00AE56BD" w:rsidRDefault="00AE56BD" w:rsidP="00EF4A54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AE56BD">
        <w:rPr>
          <w:rFonts w:ascii="Times New Roman" w:eastAsia="宋体" w:hAnsi="Times New Roman" w:cs="Times New Roman" w:hint="eastAsia"/>
          <w:sz w:val="22"/>
        </w:rPr>
        <w:t>(2,'</w:t>
      </w:r>
      <w:r w:rsidRPr="00AE56BD">
        <w:rPr>
          <w:rFonts w:ascii="Times New Roman" w:eastAsia="宋体" w:hAnsi="Times New Roman" w:cs="Times New Roman" w:hint="eastAsia"/>
          <w:sz w:val="22"/>
        </w:rPr>
        <w:t>张红丽</w:t>
      </w:r>
      <w:r w:rsidRPr="00AE56BD">
        <w:rPr>
          <w:rFonts w:ascii="Times New Roman" w:eastAsia="宋体" w:hAnsi="Times New Roman" w:cs="Times New Roman" w:hint="eastAsia"/>
          <w:sz w:val="22"/>
        </w:rPr>
        <w:t>','</w:t>
      </w:r>
      <w:r w:rsidRPr="00AE56BD">
        <w:rPr>
          <w:rFonts w:ascii="Times New Roman" w:eastAsia="宋体" w:hAnsi="Times New Roman" w:cs="Times New Roman" w:hint="eastAsia"/>
          <w:sz w:val="22"/>
        </w:rPr>
        <w:t>北京市海淀区丹棱街</w:t>
      </w:r>
      <w:r w:rsidRPr="00AE56BD">
        <w:rPr>
          <w:rFonts w:ascii="Times New Roman" w:eastAsia="宋体" w:hAnsi="Times New Roman" w:cs="Times New Roman" w:hint="eastAsia"/>
          <w:sz w:val="22"/>
        </w:rPr>
        <w:t>3</w:t>
      </w:r>
      <w:r w:rsidRPr="00AE56BD">
        <w:rPr>
          <w:rFonts w:ascii="Times New Roman" w:eastAsia="宋体" w:hAnsi="Times New Roman" w:cs="Times New Roman" w:hint="eastAsia"/>
          <w:sz w:val="22"/>
        </w:rPr>
        <w:t>号</w:t>
      </w:r>
      <w:r w:rsidRPr="00AE56BD">
        <w:rPr>
          <w:rFonts w:ascii="Times New Roman" w:eastAsia="宋体" w:hAnsi="Times New Roman" w:cs="Times New Roman" w:hint="eastAsia"/>
          <w:sz w:val="22"/>
        </w:rPr>
        <w:t>','100000','18567672312',1,'2020-04-13 00:00:00',NULL,NULL,1),</w:t>
      </w:r>
    </w:p>
    <w:p w14:paraId="56028006" w14:textId="77777777" w:rsidR="00AE56BD" w:rsidRPr="00AE56BD" w:rsidRDefault="00AE56BD" w:rsidP="00EF4A54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AE56BD">
        <w:rPr>
          <w:rFonts w:ascii="Times New Roman" w:eastAsia="宋体" w:hAnsi="Times New Roman" w:cs="Times New Roman" w:hint="eastAsia"/>
          <w:sz w:val="22"/>
        </w:rPr>
        <w:t>(3,'</w:t>
      </w:r>
      <w:r w:rsidRPr="00AE56BD">
        <w:rPr>
          <w:rFonts w:ascii="Times New Roman" w:eastAsia="宋体" w:hAnsi="Times New Roman" w:cs="Times New Roman" w:hint="eastAsia"/>
          <w:sz w:val="22"/>
        </w:rPr>
        <w:t>任志强</w:t>
      </w:r>
      <w:r w:rsidRPr="00AE56BD">
        <w:rPr>
          <w:rFonts w:ascii="Times New Roman" w:eastAsia="宋体" w:hAnsi="Times New Roman" w:cs="Times New Roman" w:hint="eastAsia"/>
          <w:sz w:val="22"/>
        </w:rPr>
        <w:t>','</w:t>
      </w:r>
      <w:r w:rsidRPr="00AE56BD">
        <w:rPr>
          <w:rFonts w:ascii="Times New Roman" w:eastAsia="宋体" w:hAnsi="Times New Roman" w:cs="Times New Roman" w:hint="eastAsia"/>
          <w:sz w:val="22"/>
        </w:rPr>
        <w:t>北京市东城区美术馆后街</w:t>
      </w:r>
      <w:r w:rsidRPr="00AE56BD">
        <w:rPr>
          <w:rFonts w:ascii="Times New Roman" w:eastAsia="宋体" w:hAnsi="Times New Roman" w:cs="Times New Roman" w:hint="eastAsia"/>
          <w:sz w:val="22"/>
        </w:rPr>
        <w:t>23</w:t>
      </w:r>
      <w:r w:rsidRPr="00AE56BD">
        <w:rPr>
          <w:rFonts w:ascii="Times New Roman" w:eastAsia="宋体" w:hAnsi="Times New Roman" w:cs="Times New Roman" w:hint="eastAsia"/>
          <w:sz w:val="22"/>
        </w:rPr>
        <w:t>号</w:t>
      </w:r>
      <w:r w:rsidRPr="00AE56BD">
        <w:rPr>
          <w:rFonts w:ascii="Times New Roman" w:eastAsia="宋体" w:hAnsi="Times New Roman" w:cs="Times New Roman" w:hint="eastAsia"/>
          <w:sz w:val="22"/>
        </w:rPr>
        <w:t>','100021','13387906742',1,'2020-04-13 00:00:00',NULL,NULL,1),</w:t>
      </w:r>
    </w:p>
    <w:p w14:paraId="38F647F6" w14:textId="77777777" w:rsidR="00AE56BD" w:rsidRPr="00AE56BD" w:rsidRDefault="00AE56BD" w:rsidP="00EF4A54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AE56BD">
        <w:rPr>
          <w:rFonts w:ascii="Times New Roman" w:eastAsia="宋体" w:hAnsi="Times New Roman" w:cs="Times New Roman" w:hint="eastAsia"/>
          <w:sz w:val="22"/>
        </w:rPr>
        <w:t>(4,'</w:t>
      </w:r>
      <w:r w:rsidRPr="00AE56BD">
        <w:rPr>
          <w:rFonts w:ascii="Times New Roman" w:eastAsia="宋体" w:hAnsi="Times New Roman" w:cs="Times New Roman" w:hint="eastAsia"/>
          <w:sz w:val="22"/>
        </w:rPr>
        <w:t>曹颖</w:t>
      </w:r>
      <w:r w:rsidRPr="00AE56BD">
        <w:rPr>
          <w:rFonts w:ascii="Times New Roman" w:eastAsia="宋体" w:hAnsi="Times New Roman" w:cs="Times New Roman" w:hint="eastAsia"/>
          <w:sz w:val="22"/>
        </w:rPr>
        <w:t>','</w:t>
      </w:r>
      <w:r w:rsidRPr="00AE56BD">
        <w:rPr>
          <w:rFonts w:ascii="Times New Roman" w:eastAsia="宋体" w:hAnsi="Times New Roman" w:cs="Times New Roman" w:hint="eastAsia"/>
          <w:sz w:val="22"/>
        </w:rPr>
        <w:t>北京市朝阳区朝阳门南大街</w:t>
      </w:r>
      <w:r w:rsidRPr="00AE56BD">
        <w:rPr>
          <w:rFonts w:ascii="Times New Roman" w:eastAsia="宋体" w:hAnsi="Times New Roman" w:cs="Times New Roman" w:hint="eastAsia"/>
          <w:sz w:val="22"/>
        </w:rPr>
        <w:t>14</w:t>
      </w:r>
      <w:r w:rsidRPr="00AE56BD">
        <w:rPr>
          <w:rFonts w:ascii="Times New Roman" w:eastAsia="宋体" w:hAnsi="Times New Roman" w:cs="Times New Roman" w:hint="eastAsia"/>
          <w:sz w:val="22"/>
        </w:rPr>
        <w:t>号</w:t>
      </w:r>
      <w:r w:rsidRPr="00AE56BD">
        <w:rPr>
          <w:rFonts w:ascii="Times New Roman" w:eastAsia="宋体" w:hAnsi="Times New Roman" w:cs="Times New Roman" w:hint="eastAsia"/>
          <w:sz w:val="22"/>
        </w:rPr>
        <w:t>','100053','13568902323',1,'2020-04-13 00:00:00',NULL,NULL,2),</w:t>
      </w:r>
    </w:p>
    <w:p w14:paraId="5B3383C7" w14:textId="77777777" w:rsidR="00AE56BD" w:rsidRPr="00AE56BD" w:rsidRDefault="00AE56BD" w:rsidP="00EF4A54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AE56BD">
        <w:rPr>
          <w:rFonts w:ascii="Times New Roman" w:eastAsia="宋体" w:hAnsi="Times New Roman" w:cs="Times New Roman" w:hint="eastAsia"/>
          <w:sz w:val="22"/>
        </w:rPr>
        <w:t>(5,'</w:t>
      </w:r>
      <w:r w:rsidRPr="00AE56BD">
        <w:rPr>
          <w:rFonts w:ascii="Times New Roman" w:eastAsia="宋体" w:hAnsi="Times New Roman" w:cs="Times New Roman" w:hint="eastAsia"/>
          <w:sz w:val="22"/>
        </w:rPr>
        <w:t>李慧</w:t>
      </w:r>
      <w:r w:rsidRPr="00AE56BD">
        <w:rPr>
          <w:rFonts w:ascii="Times New Roman" w:eastAsia="宋体" w:hAnsi="Times New Roman" w:cs="Times New Roman" w:hint="eastAsia"/>
          <w:sz w:val="22"/>
        </w:rPr>
        <w:t>','</w:t>
      </w:r>
      <w:r w:rsidRPr="00AE56BD">
        <w:rPr>
          <w:rFonts w:ascii="Times New Roman" w:eastAsia="宋体" w:hAnsi="Times New Roman" w:cs="Times New Roman" w:hint="eastAsia"/>
          <w:sz w:val="22"/>
        </w:rPr>
        <w:t>北京市西城区三里河路南三巷</w:t>
      </w:r>
      <w:r w:rsidRPr="00AE56BD">
        <w:rPr>
          <w:rFonts w:ascii="Times New Roman" w:eastAsia="宋体" w:hAnsi="Times New Roman" w:cs="Times New Roman" w:hint="eastAsia"/>
          <w:sz w:val="22"/>
        </w:rPr>
        <w:t>3</w:t>
      </w:r>
      <w:r w:rsidRPr="00AE56BD">
        <w:rPr>
          <w:rFonts w:ascii="Times New Roman" w:eastAsia="宋体" w:hAnsi="Times New Roman" w:cs="Times New Roman" w:hint="eastAsia"/>
          <w:sz w:val="22"/>
        </w:rPr>
        <w:t>号</w:t>
      </w:r>
      <w:r w:rsidRPr="00AE56BD">
        <w:rPr>
          <w:rFonts w:ascii="Times New Roman" w:eastAsia="宋体" w:hAnsi="Times New Roman" w:cs="Times New Roman" w:hint="eastAsia"/>
          <w:sz w:val="22"/>
        </w:rPr>
        <w:t>','100032','18032356666',1,'2020-04-13 00:00:00',NULL,NULL,3),</w:t>
      </w:r>
    </w:p>
    <w:p w14:paraId="57549E18" w14:textId="32B89931" w:rsidR="00990CDB" w:rsidRDefault="00AE56BD" w:rsidP="00AE56BD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AE56BD">
        <w:rPr>
          <w:rFonts w:ascii="Times New Roman" w:eastAsia="宋体" w:hAnsi="Times New Roman" w:cs="Times New Roman" w:hint="eastAsia"/>
          <w:sz w:val="22"/>
        </w:rPr>
        <w:t>(6,'</w:t>
      </w:r>
      <w:r w:rsidRPr="00AE56BD">
        <w:rPr>
          <w:rFonts w:ascii="Times New Roman" w:eastAsia="宋体" w:hAnsi="Times New Roman" w:cs="Times New Roman" w:hint="eastAsia"/>
          <w:sz w:val="22"/>
        </w:rPr>
        <w:t>王国强</w:t>
      </w:r>
      <w:r w:rsidRPr="00AE56BD">
        <w:rPr>
          <w:rFonts w:ascii="Times New Roman" w:eastAsia="宋体" w:hAnsi="Times New Roman" w:cs="Times New Roman" w:hint="eastAsia"/>
          <w:sz w:val="22"/>
        </w:rPr>
        <w:t>','</w:t>
      </w:r>
      <w:r w:rsidRPr="00AE56BD">
        <w:rPr>
          <w:rFonts w:ascii="Times New Roman" w:eastAsia="宋体" w:hAnsi="Times New Roman" w:cs="Times New Roman" w:hint="eastAsia"/>
          <w:sz w:val="22"/>
        </w:rPr>
        <w:t>北京市顺义区高丽营镇金马工业区</w:t>
      </w:r>
      <w:r w:rsidRPr="00AE56BD">
        <w:rPr>
          <w:rFonts w:ascii="Times New Roman" w:eastAsia="宋体" w:hAnsi="Times New Roman" w:cs="Times New Roman" w:hint="eastAsia"/>
          <w:sz w:val="22"/>
        </w:rPr>
        <w:t>18</w:t>
      </w:r>
      <w:r w:rsidRPr="00AE56BD">
        <w:rPr>
          <w:rFonts w:ascii="Times New Roman" w:eastAsia="宋体" w:hAnsi="Times New Roman" w:cs="Times New Roman" w:hint="eastAsia"/>
          <w:sz w:val="22"/>
        </w:rPr>
        <w:t>号</w:t>
      </w:r>
      <w:r w:rsidRPr="00AE56BD">
        <w:rPr>
          <w:rFonts w:ascii="Times New Roman" w:eastAsia="宋体" w:hAnsi="Times New Roman" w:cs="Times New Roman" w:hint="eastAsia"/>
          <w:sz w:val="22"/>
        </w:rPr>
        <w:t>','100061','13787882222',1,'2020-04-13 00:00:00',NULL,NULL,3);</w:t>
      </w:r>
    </w:p>
    <w:p w14:paraId="6ED9C2E4" w14:textId="77777777" w:rsidR="00AE56BD" w:rsidRPr="00992DB3" w:rsidRDefault="00AE56BD" w:rsidP="00AE56BD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</w:p>
    <w:p w14:paraId="6441F5DA" w14:textId="77777777" w:rsidR="00990CDB" w:rsidRPr="00854FE2" w:rsidRDefault="00990CDB" w:rsidP="00990CDB">
      <w:pPr>
        <w:spacing w:line="360" w:lineRule="auto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lastRenderedPageBreak/>
        <w:t>(</w:t>
      </w:r>
      <w:r>
        <w:rPr>
          <w:rFonts w:ascii="宋体" w:eastAsia="宋体" w:hAnsi="宋体"/>
          <w:sz w:val="24"/>
          <w:szCs w:val="28"/>
        </w:rPr>
        <w:t>2)</w:t>
      </w:r>
      <w:r w:rsidRPr="00854FE2">
        <w:rPr>
          <w:rFonts w:ascii="宋体" w:eastAsia="宋体" w:hAnsi="宋体" w:hint="eastAsia"/>
          <w:sz w:val="24"/>
          <w:szCs w:val="28"/>
        </w:rPr>
        <w:t>向</w:t>
      </w:r>
      <w:r w:rsidRPr="00854FE2">
        <w:rPr>
          <w:rFonts w:ascii="宋体" w:eastAsia="宋体" w:hAnsi="宋体"/>
          <w:sz w:val="24"/>
          <w:szCs w:val="28"/>
        </w:rPr>
        <w:t>smbms_bill</w:t>
      </w:r>
      <w:r w:rsidRPr="00854FE2">
        <w:rPr>
          <w:rFonts w:ascii="宋体" w:eastAsia="宋体" w:hAnsi="宋体" w:hint="eastAsia"/>
          <w:sz w:val="24"/>
          <w:szCs w:val="28"/>
        </w:rPr>
        <w:t>表插入数据</w:t>
      </w:r>
    </w:p>
    <w:p w14:paraId="5181A50E" w14:textId="77777777" w:rsidR="00990CDB" w:rsidRDefault="00990CDB" w:rsidP="00992DB3">
      <w:pPr>
        <w:pStyle w:val="a5"/>
        <w:spacing w:line="440" w:lineRule="exact"/>
        <w:ind w:firstLineChars="0" w:firstLine="0"/>
        <w:jc w:val="left"/>
        <w:rPr>
          <w:rFonts w:ascii="Times New Roman" w:eastAsia="宋体" w:hAnsi="Times New Roman" w:cs="Times New Roman"/>
          <w:sz w:val="22"/>
        </w:rPr>
      </w:pPr>
      <w:r w:rsidRPr="0057491E">
        <w:rPr>
          <w:rFonts w:ascii="Times New Roman" w:eastAsia="宋体" w:hAnsi="Times New Roman" w:cs="Times New Roman"/>
          <w:sz w:val="22"/>
        </w:rPr>
        <w:t xml:space="preserve">insert into `smbms_bill`(`id`,`billCode`,`productName`,`productDesc`,`productUnit`,`productCount`,`totalPrice`,`isPayment`,`createdBy`,`creationDate`,`modifyBy`,`modifyDate`,`providerId`) values </w:t>
      </w:r>
    </w:p>
    <w:p w14:paraId="5A2CBF7F" w14:textId="77777777" w:rsidR="00601CC0" w:rsidRPr="00601CC0" w:rsidRDefault="00601CC0" w:rsidP="00FE7E8D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601CC0">
        <w:rPr>
          <w:rFonts w:ascii="Times New Roman" w:eastAsia="宋体" w:hAnsi="Times New Roman" w:cs="Times New Roman" w:hint="eastAsia"/>
          <w:sz w:val="22"/>
        </w:rPr>
        <w:t>(1,'BILL2016_001','</w:t>
      </w:r>
      <w:r w:rsidRPr="00601CC0">
        <w:rPr>
          <w:rFonts w:ascii="Times New Roman" w:eastAsia="宋体" w:hAnsi="Times New Roman" w:cs="Times New Roman" w:hint="eastAsia"/>
          <w:sz w:val="22"/>
        </w:rPr>
        <w:t>洗发水、护发素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日用品</w:t>
      </w:r>
      <w:r w:rsidRPr="00601CC0">
        <w:rPr>
          <w:rFonts w:ascii="Times New Roman" w:eastAsia="宋体" w:hAnsi="Times New Roman" w:cs="Times New Roman" w:hint="eastAsia"/>
          <w:sz w:val="22"/>
        </w:rPr>
        <w:t>-</w:t>
      </w:r>
      <w:r w:rsidRPr="00601CC0">
        <w:rPr>
          <w:rFonts w:ascii="Times New Roman" w:eastAsia="宋体" w:hAnsi="Times New Roman" w:cs="Times New Roman" w:hint="eastAsia"/>
          <w:sz w:val="22"/>
        </w:rPr>
        <w:t>洗发、护发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瓶</w:t>
      </w:r>
      <w:r w:rsidRPr="00601CC0">
        <w:rPr>
          <w:rFonts w:ascii="Times New Roman" w:eastAsia="宋体" w:hAnsi="Times New Roman" w:cs="Times New Roman" w:hint="eastAsia"/>
          <w:sz w:val="22"/>
        </w:rPr>
        <w:t>','500.00','25000.00',2,1,'2020-06-14 13:02:03',NULL,NULL,13),</w:t>
      </w:r>
    </w:p>
    <w:p w14:paraId="01BB4C53" w14:textId="77777777" w:rsidR="00601CC0" w:rsidRPr="00601CC0" w:rsidRDefault="00601CC0" w:rsidP="00FE7E8D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601CC0">
        <w:rPr>
          <w:rFonts w:ascii="Times New Roman" w:eastAsia="宋体" w:hAnsi="Times New Roman" w:cs="Times New Roman" w:hint="eastAsia"/>
          <w:sz w:val="22"/>
        </w:rPr>
        <w:t>(2,'BILL2016_002','</w:t>
      </w:r>
      <w:r w:rsidRPr="00601CC0">
        <w:rPr>
          <w:rFonts w:ascii="Times New Roman" w:eastAsia="宋体" w:hAnsi="Times New Roman" w:cs="Times New Roman" w:hint="eastAsia"/>
          <w:sz w:val="22"/>
        </w:rPr>
        <w:t>香皂、肥皂、药皂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日用品</w:t>
      </w:r>
      <w:r w:rsidRPr="00601CC0">
        <w:rPr>
          <w:rFonts w:ascii="Times New Roman" w:eastAsia="宋体" w:hAnsi="Times New Roman" w:cs="Times New Roman" w:hint="eastAsia"/>
          <w:sz w:val="22"/>
        </w:rPr>
        <w:t>-</w:t>
      </w:r>
      <w:r w:rsidRPr="00601CC0">
        <w:rPr>
          <w:rFonts w:ascii="Times New Roman" w:eastAsia="宋体" w:hAnsi="Times New Roman" w:cs="Times New Roman" w:hint="eastAsia"/>
          <w:sz w:val="22"/>
        </w:rPr>
        <w:t>皂类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块</w:t>
      </w:r>
      <w:r w:rsidRPr="00601CC0">
        <w:rPr>
          <w:rFonts w:ascii="Times New Roman" w:eastAsia="宋体" w:hAnsi="Times New Roman" w:cs="Times New Roman" w:hint="eastAsia"/>
          <w:sz w:val="22"/>
        </w:rPr>
        <w:t>','1000.00','10000.00',2,1,'2020-03-23 04:20:40',NULL,NULL,13),</w:t>
      </w:r>
    </w:p>
    <w:p w14:paraId="096BAFD2" w14:textId="77777777" w:rsidR="00601CC0" w:rsidRPr="00601CC0" w:rsidRDefault="00601CC0" w:rsidP="00FE7E8D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601CC0">
        <w:rPr>
          <w:rFonts w:ascii="Times New Roman" w:eastAsia="宋体" w:hAnsi="Times New Roman" w:cs="Times New Roman" w:hint="eastAsia"/>
          <w:sz w:val="22"/>
        </w:rPr>
        <w:t>(3,'BILL2016_003','</w:t>
      </w:r>
      <w:r w:rsidRPr="00601CC0">
        <w:rPr>
          <w:rFonts w:ascii="Times New Roman" w:eastAsia="宋体" w:hAnsi="Times New Roman" w:cs="Times New Roman" w:hint="eastAsia"/>
          <w:sz w:val="22"/>
        </w:rPr>
        <w:t>大豆油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食品</w:t>
      </w:r>
      <w:r w:rsidRPr="00601CC0">
        <w:rPr>
          <w:rFonts w:ascii="Times New Roman" w:eastAsia="宋体" w:hAnsi="Times New Roman" w:cs="Times New Roman" w:hint="eastAsia"/>
          <w:sz w:val="22"/>
        </w:rPr>
        <w:t>-</w:t>
      </w:r>
      <w:r w:rsidRPr="00601CC0">
        <w:rPr>
          <w:rFonts w:ascii="Times New Roman" w:eastAsia="宋体" w:hAnsi="Times New Roman" w:cs="Times New Roman" w:hint="eastAsia"/>
          <w:sz w:val="22"/>
        </w:rPr>
        <w:t>食用油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斤</w:t>
      </w:r>
      <w:r w:rsidRPr="00601CC0">
        <w:rPr>
          <w:rFonts w:ascii="Times New Roman" w:eastAsia="宋体" w:hAnsi="Times New Roman" w:cs="Times New Roman" w:hint="eastAsia"/>
          <w:sz w:val="22"/>
        </w:rPr>
        <w:t>','300.00','5890.00',2,1,'2020-05-14 13:02:03',NULL,NULL,6),</w:t>
      </w:r>
    </w:p>
    <w:p w14:paraId="0344D074" w14:textId="77777777" w:rsidR="00601CC0" w:rsidRPr="00601CC0" w:rsidRDefault="00601CC0" w:rsidP="00FE7E8D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601CC0">
        <w:rPr>
          <w:rFonts w:ascii="Times New Roman" w:eastAsia="宋体" w:hAnsi="Times New Roman" w:cs="Times New Roman" w:hint="eastAsia"/>
          <w:sz w:val="22"/>
        </w:rPr>
        <w:t>(4,'BILL2016_004','</w:t>
      </w:r>
      <w:r w:rsidRPr="00601CC0">
        <w:rPr>
          <w:rFonts w:ascii="Times New Roman" w:eastAsia="宋体" w:hAnsi="Times New Roman" w:cs="Times New Roman" w:hint="eastAsia"/>
          <w:sz w:val="22"/>
        </w:rPr>
        <w:t>橄榄油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食品</w:t>
      </w:r>
      <w:r w:rsidRPr="00601CC0">
        <w:rPr>
          <w:rFonts w:ascii="Times New Roman" w:eastAsia="宋体" w:hAnsi="Times New Roman" w:cs="Times New Roman" w:hint="eastAsia"/>
          <w:sz w:val="22"/>
        </w:rPr>
        <w:t>-</w:t>
      </w:r>
      <w:r w:rsidRPr="00601CC0">
        <w:rPr>
          <w:rFonts w:ascii="Times New Roman" w:eastAsia="宋体" w:hAnsi="Times New Roman" w:cs="Times New Roman" w:hint="eastAsia"/>
          <w:sz w:val="22"/>
        </w:rPr>
        <w:t>进口食用油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斤</w:t>
      </w:r>
      <w:r w:rsidRPr="00601CC0">
        <w:rPr>
          <w:rFonts w:ascii="Times New Roman" w:eastAsia="宋体" w:hAnsi="Times New Roman" w:cs="Times New Roman" w:hint="eastAsia"/>
          <w:sz w:val="22"/>
        </w:rPr>
        <w:t>','200.00','9800.00',2,1,'2020-04-10 03:12:13',NULL,NULL,7),</w:t>
      </w:r>
    </w:p>
    <w:p w14:paraId="01FDAF5A" w14:textId="77777777" w:rsidR="00601CC0" w:rsidRPr="00601CC0" w:rsidRDefault="00601CC0" w:rsidP="00FE7E8D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601CC0">
        <w:rPr>
          <w:rFonts w:ascii="Times New Roman" w:eastAsia="宋体" w:hAnsi="Times New Roman" w:cs="Times New Roman" w:hint="eastAsia"/>
          <w:sz w:val="22"/>
        </w:rPr>
        <w:t>(5,'BILL2016_005','</w:t>
      </w:r>
      <w:r w:rsidRPr="00601CC0">
        <w:rPr>
          <w:rFonts w:ascii="Times New Roman" w:eastAsia="宋体" w:hAnsi="Times New Roman" w:cs="Times New Roman" w:hint="eastAsia"/>
          <w:sz w:val="22"/>
        </w:rPr>
        <w:t>洗洁精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日用品</w:t>
      </w:r>
      <w:r w:rsidRPr="00601CC0">
        <w:rPr>
          <w:rFonts w:ascii="Times New Roman" w:eastAsia="宋体" w:hAnsi="Times New Roman" w:cs="Times New Roman" w:hint="eastAsia"/>
          <w:sz w:val="22"/>
        </w:rPr>
        <w:t>-</w:t>
      </w:r>
      <w:r w:rsidRPr="00601CC0">
        <w:rPr>
          <w:rFonts w:ascii="Times New Roman" w:eastAsia="宋体" w:hAnsi="Times New Roman" w:cs="Times New Roman" w:hint="eastAsia"/>
          <w:sz w:val="22"/>
        </w:rPr>
        <w:t>厨房清洁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瓶</w:t>
      </w:r>
      <w:r w:rsidRPr="00601CC0">
        <w:rPr>
          <w:rFonts w:ascii="Times New Roman" w:eastAsia="宋体" w:hAnsi="Times New Roman" w:cs="Times New Roman" w:hint="eastAsia"/>
          <w:sz w:val="22"/>
        </w:rPr>
        <w:t>','500.00','7000.00',2,1,'2020-05-14 13:02:03',NULL,NULL,9),</w:t>
      </w:r>
    </w:p>
    <w:p w14:paraId="7C3CC346" w14:textId="77777777" w:rsidR="00601CC0" w:rsidRPr="00601CC0" w:rsidRDefault="00601CC0" w:rsidP="00FE7E8D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601CC0">
        <w:rPr>
          <w:rFonts w:ascii="Times New Roman" w:eastAsia="宋体" w:hAnsi="Times New Roman" w:cs="Times New Roman" w:hint="eastAsia"/>
          <w:sz w:val="22"/>
        </w:rPr>
        <w:t>(6,'BILL2016_006','</w:t>
      </w:r>
      <w:r w:rsidRPr="00601CC0">
        <w:rPr>
          <w:rFonts w:ascii="Times New Roman" w:eastAsia="宋体" w:hAnsi="Times New Roman" w:cs="Times New Roman" w:hint="eastAsia"/>
          <w:sz w:val="22"/>
        </w:rPr>
        <w:t>美国大杏仁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食品</w:t>
      </w:r>
      <w:r w:rsidRPr="00601CC0">
        <w:rPr>
          <w:rFonts w:ascii="Times New Roman" w:eastAsia="宋体" w:hAnsi="Times New Roman" w:cs="Times New Roman" w:hint="eastAsia"/>
          <w:sz w:val="22"/>
        </w:rPr>
        <w:t>-</w:t>
      </w:r>
      <w:r w:rsidRPr="00601CC0">
        <w:rPr>
          <w:rFonts w:ascii="Times New Roman" w:eastAsia="宋体" w:hAnsi="Times New Roman" w:cs="Times New Roman" w:hint="eastAsia"/>
          <w:sz w:val="22"/>
        </w:rPr>
        <w:t>坚果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袋</w:t>
      </w:r>
      <w:r w:rsidRPr="00601CC0">
        <w:rPr>
          <w:rFonts w:ascii="Times New Roman" w:eastAsia="宋体" w:hAnsi="Times New Roman" w:cs="Times New Roman" w:hint="eastAsia"/>
          <w:sz w:val="22"/>
        </w:rPr>
        <w:t>','300.00','5000.00',2,1,'2020-04-14 06:08:09',NULL,NULL,4),</w:t>
      </w:r>
    </w:p>
    <w:p w14:paraId="421C4B7A" w14:textId="77777777" w:rsidR="00601CC0" w:rsidRPr="00601CC0" w:rsidRDefault="00601CC0" w:rsidP="00FE7E8D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601CC0">
        <w:rPr>
          <w:rFonts w:ascii="Times New Roman" w:eastAsia="宋体" w:hAnsi="Times New Roman" w:cs="Times New Roman" w:hint="eastAsia"/>
          <w:sz w:val="22"/>
        </w:rPr>
        <w:t>(7,'BILL2016_007','</w:t>
      </w:r>
      <w:r w:rsidRPr="00601CC0">
        <w:rPr>
          <w:rFonts w:ascii="Times New Roman" w:eastAsia="宋体" w:hAnsi="Times New Roman" w:cs="Times New Roman" w:hint="eastAsia"/>
          <w:sz w:val="22"/>
        </w:rPr>
        <w:t>沐浴液、精油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日用品</w:t>
      </w:r>
      <w:r w:rsidRPr="00601CC0">
        <w:rPr>
          <w:rFonts w:ascii="Times New Roman" w:eastAsia="宋体" w:hAnsi="Times New Roman" w:cs="Times New Roman" w:hint="eastAsia"/>
          <w:sz w:val="22"/>
        </w:rPr>
        <w:t>-</w:t>
      </w:r>
      <w:r w:rsidRPr="00601CC0">
        <w:rPr>
          <w:rFonts w:ascii="Times New Roman" w:eastAsia="宋体" w:hAnsi="Times New Roman" w:cs="Times New Roman" w:hint="eastAsia"/>
          <w:sz w:val="22"/>
        </w:rPr>
        <w:t>沐浴类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瓶</w:t>
      </w:r>
      <w:r w:rsidRPr="00601CC0">
        <w:rPr>
          <w:rFonts w:ascii="Times New Roman" w:eastAsia="宋体" w:hAnsi="Times New Roman" w:cs="Times New Roman" w:hint="eastAsia"/>
          <w:sz w:val="22"/>
        </w:rPr>
        <w:t>','500.00','23000.00',1,1,'2020-07-01 10:10:22',NULL,NULL,14),</w:t>
      </w:r>
    </w:p>
    <w:p w14:paraId="5288625B" w14:textId="77777777" w:rsidR="00601CC0" w:rsidRPr="00601CC0" w:rsidRDefault="00601CC0" w:rsidP="00FE7E8D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601CC0">
        <w:rPr>
          <w:rFonts w:ascii="Times New Roman" w:eastAsia="宋体" w:hAnsi="Times New Roman" w:cs="Times New Roman" w:hint="eastAsia"/>
          <w:sz w:val="22"/>
        </w:rPr>
        <w:t>(8,'BILL2016_008','</w:t>
      </w:r>
      <w:r w:rsidRPr="00601CC0">
        <w:rPr>
          <w:rFonts w:ascii="Times New Roman" w:eastAsia="宋体" w:hAnsi="Times New Roman" w:cs="Times New Roman" w:hint="eastAsia"/>
          <w:sz w:val="22"/>
        </w:rPr>
        <w:t>不锈钢盘碗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日用品</w:t>
      </w:r>
      <w:r w:rsidRPr="00601CC0">
        <w:rPr>
          <w:rFonts w:ascii="Times New Roman" w:eastAsia="宋体" w:hAnsi="Times New Roman" w:cs="Times New Roman" w:hint="eastAsia"/>
          <w:sz w:val="22"/>
        </w:rPr>
        <w:t>-</w:t>
      </w:r>
      <w:r w:rsidRPr="00601CC0">
        <w:rPr>
          <w:rFonts w:ascii="Times New Roman" w:eastAsia="宋体" w:hAnsi="Times New Roman" w:cs="Times New Roman" w:hint="eastAsia"/>
          <w:sz w:val="22"/>
        </w:rPr>
        <w:t>厨房用具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个</w:t>
      </w:r>
      <w:r w:rsidRPr="00601CC0">
        <w:rPr>
          <w:rFonts w:ascii="Times New Roman" w:eastAsia="宋体" w:hAnsi="Times New Roman" w:cs="Times New Roman" w:hint="eastAsia"/>
          <w:sz w:val="22"/>
        </w:rPr>
        <w:t>','600.00','6000.00',2,1,'2020-04-14 05:12:13',NULL,NULL,14),</w:t>
      </w:r>
    </w:p>
    <w:p w14:paraId="5532317F" w14:textId="77777777" w:rsidR="00601CC0" w:rsidRPr="00601CC0" w:rsidRDefault="00601CC0" w:rsidP="00FE7E8D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601CC0">
        <w:rPr>
          <w:rFonts w:ascii="Times New Roman" w:eastAsia="宋体" w:hAnsi="Times New Roman" w:cs="Times New Roman" w:hint="eastAsia"/>
          <w:sz w:val="22"/>
        </w:rPr>
        <w:t>(9,'BILL2016_009','</w:t>
      </w:r>
      <w:r w:rsidRPr="00601CC0">
        <w:rPr>
          <w:rFonts w:ascii="Times New Roman" w:eastAsia="宋体" w:hAnsi="Times New Roman" w:cs="Times New Roman" w:hint="eastAsia"/>
          <w:sz w:val="22"/>
        </w:rPr>
        <w:t>塑料杯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日用品</w:t>
      </w:r>
      <w:r w:rsidRPr="00601CC0">
        <w:rPr>
          <w:rFonts w:ascii="Times New Roman" w:eastAsia="宋体" w:hAnsi="Times New Roman" w:cs="Times New Roman" w:hint="eastAsia"/>
          <w:sz w:val="22"/>
        </w:rPr>
        <w:t>-</w:t>
      </w:r>
      <w:r w:rsidRPr="00601CC0">
        <w:rPr>
          <w:rFonts w:ascii="Times New Roman" w:eastAsia="宋体" w:hAnsi="Times New Roman" w:cs="Times New Roman" w:hint="eastAsia"/>
          <w:sz w:val="22"/>
        </w:rPr>
        <w:t>杯子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个</w:t>
      </w:r>
      <w:r w:rsidRPr="00601CC0">
        <w:rPr>
          <w:rFonts w:ascii="Times New Roman" w:eastAsia="宋体" w:hAnsi="Times New Roman" w:cs="Times New Roman" w:hint="eastAsia"/>
          <w:sz w:val="22"/>
        </w:rPr>
        <w:t>','350.00','1750.00',2,1,'2020-02-04 11:40:20',NULL,NULL,14),</w:t>
      </w:r>
    </w:p>
    <w:p w14:paraId="01A1B952" w14:textId="77777777" w:rsidR="00601CC0" w:rsidRPr="00601CC0" w:rsidRDefault="00601CC0" w:rsidP="00FE7E8D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601CC0">
        <w:rPr>
          <w:rFonts w:ascii="Times New Roman" w:eastAsia="宋体" w:hAnsi="Times New Roman" w:cs="Times New Roman" w:hint="eastAsia"/>
          <w:sz w:val="22"/>
        </w:rPr>
        <w:t>(10,'BILL2016_010','</w:t>
      </w:r>
      <w:r w:rsidRPr="00601CC0">
        <w:rPr>
          <w:rFonts w:ascii="Times New Roman" w:eastAsia="宋体" w:hAnsi="Times New Roman" w:cs="Times New Roman" w:hint="eastAsia"/>
          <w:sz w:val="22"/>
        </w:rPr>
        <w:t>豆瓣酱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食品</w:t>
      </w:r>
      <w:r w:rsidRPr="00601CC0">
        <w:rPr>
          <w:rFonts w:ascii="Times New Roman" w:eastAsia="宋体" w:hAnsi="Times New Roman" w:cs="Times New Roman" w:hint="eastAsia"/>
          <w:sz w:val="22"/>
        </w:rPr>
        <w:t>-</w:t>
      </w:r>
      <w:r w:rsidRPr="00601CC0">
        <w:rPr>
          <w:rFonts w:ascii="Times New Roman" w:eastAsia="宋体" w:hAnsi="Times New Roman" w:cs="Times New Roman" w:hint="eastAsia"/>
          <w:sz w:val="22"/>
        </w:rPr>
        <w:t>调料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瓶</w:t>
      </w:r>
      <w:r w:rsidRPr="00601CC0">
        <w:rPr>
          <w:rFonts w:ascii="Times New Roman" w:eastAsia="宋体" w:hAnsi="Times New Roman" w:cs="Times New Roman" w:hint="eastAsia"/>
          <w:sz w:val="22"/>
        </w:rPr>
        <w:t>','200.00','2000.00',2,1,'2020-01-29 05:07:03',NULL,NULL,8),</w:t>
      </w:r>
    </w:p>
    <w:p w14:paraId="344F2CA5" w14:textId="77777777" w:rsidR="00601CC0" w:rsidRPr="00601CC0" w:rsidRDefault="00601CC0" w:rsidP="00FE7E8D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601CC0">
        <w:rPr>
          <w:rFonts w:ascii="Times New Roman" w:eastAsia="宋体" w:hAnsi="Times New Roman" w:cs="Times New Roman" w:hint="eastAsia"/>
          <w:sz w:val="22"/>
        </w:rPr>
        <w:t>(11,'BILL2016_011','</w:t>
      </w:r>
      <w:r w:rsidRPr="00601CC0">
        <w:rPr>
          <w:rFonts w:ascii="Times New Roman" w:eastAsia="宋体" w:hAnsi="Times New Roman" w:cs="Times New Roman" w:hint="eastAsia"/>
          <w:sz w:val="22"/>
        </w:rPr>
        <w:t>海之蓝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饮料</w:t>
      </w:r>
      <w:r w:rsidRPr="00601CC0">
        <w:rPr>
          <w:rFonts w:ascii="Times New Roman" w:eastAsia="宋体" w:hAnsi="Times New Roman" w:cs="Times New Roman" w:hint="eastAsia"/>
          <w:sz w:val="22"/>
        </w:rPr>
        <w:t>-</w:t>
      </w:r>
      <w:r w:rsidRPr="00601CC0">
        <w:rPr>
          <w:rFonts w:ascii="Times New Roman" w:eastAsia="宋体" w:hAnsi="Times New Roman" w:cs="Times New Roman" w:hint="eastAsia"/>
          <w:sz w:val="22"/>
        </w:rPr>
        <w:t>国酒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瓶</w:t>
      </w:r>
      <w:r w:rsidRPr="00601CC0">
        <w:rPr>
          <w:rFonts w:ascii="Times New Roman" w:eastAsia="宋体" w:hAnsi="Times New Roman" w:cs="Times New Roman" w:hint="eastAsia"/>
          <w:sz w:val="22"/>
        </w:rPr>
        <w:t>','50.00','10000.00',1,1,'2020-04-14 16:16:00',NULL,NULL,1),</w:t>
      </w:r>
    </w:p>
    <w:p w14:paraId="5C709613" w14:textId="77777777" w:rsidR="00601CC0" w:rsidRPr="00601CC0" w:rsidRDefault="00601CC0" w:rsidP="00FE7E8D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601CC0">
        <w:rPr>
          <w:rFonts w:ascii="Times New Roman" w:eastAsia="宋体" w:hAnsi="Times New Roman" w:cs="Times New Roman" w:hint="eastAsia"/>
          <w:sz w:val="22"/>
        </w:rPr>
        <w:t>(12,'BILL2016_012','</w:t>
      </w:r>
      <w:r w:rsidRPr="00601CC0">
        <w:rPr>
          <w:rFonts w:ascii="Times New Roman" w:eastAsia="宋体" w:hAnsi="Times New Roman" w:cs="Times New Roman" w:hint="eastAsia"/>
          <w:sz w:val="22"/>
        </w:rPr>
        <w:t>芝华士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饮料</w:t>
      </w:r>
      <w:r w:rsidRPr="00601CC0">
        <w:rPr>
          <w:rFonts w:ascii="Times New Roman" w:eastAsia="宋体" w:hAnsi="Times New Roman" w:cs="Times New Roman" w:hint="eastAsia"/>
          <w:sz w:val="22"/>
        </w:rPr>
        <w:t>-</w:t>
      </w:r>
      <w:r w:rsidRPr="00601CC0">
        <w:rPr>
          <w:rFonts w:ascii="Times New Roman" w:eastAsia="宋体" w:hAnsi="Times New Roman" w:cs="Times New Roman" w:hint="eastAsia"/>
          <w:sz w:val="22"/>
        </w:rPr>
        <w:t>洋酒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瓶</w:t>
      </w:r>
      <w:r w:rsidRPr="00601CC0">
        <w:rPr>
          <w:rFonts w:ascii="Times New Roman" w:eastAsia="宋体" w:hAnsi="Times New Roman" w:cs="Times New Roman" w:hint="eastAsia"/>
          <w:sz w:val="22"/>
        </w:rPr>
        <w:t>','20.00','6000.00',1,1,'2020-06-09 17:00:00',NULL,NULL,1),</w:t>
      </w:r>
    </w:p>
    <w:p w14:paraId="663A3DF7" w14:textId="77777777" w:rsidR="00601CC0" w:rsidRPr="00601CC0" w:rsidRDefault="00601CC0" w:rsidP="00FE7E8D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601CC0">
        <w:rPr>
          <w:rFonts w:ascii="Times New Roman" w:eastAsia="宋体" w:hAnsi="Times New Roman" w:cs="Times New Roman" w:hint="eastAsia"/>
          <w:sz w:val="22"/>
        </w:rPr>
        <w:t>(13,'BILL2016_013','</w:t>
      </w:r>
      <w:r w:rsidRPr="00601CC0">
        <w:rPr>
          <w:rFonts w:ascii="Times New Roman" w:eastAsia="宋体" w:hAnsi="Times New Roman" w:cs="Times New Roman" w:hint="eastAsia"/>
          <w:sz w:val="22"/>
        </w:rPr>
        <w:t>长城红葡萄酒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饮料</w:t>
      </w:r>
      <w:r w:rsidRPr="00601CC0">
        <w:rPr>
          <w:rFonts w:ascii="Times New Roman" w:eastAsia="宋体" w:hAnsi="Times New Roman" w:cs="Times New Roman" w:hint="eastAsia"/>
          <w:sz w:val="22"/>
        </w:rPr>
        <w:t>-</w:t>
      </w:r>
      <w:r w:rsidRPr="00601CC0">
        <w:rPr>
          <w:rFonts w:ascii="Times New Roman" w:eastAsia="宋体" w:hAnsi="Times New Roman" w:cs="Times New Roman" w:hint="eastAsia"/>
          <w:sz w:val="22"/>
        </w:rPr>
        <w:t>红酒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瓶</w:t>
      </w:r>
      <w:r w:rsidRPr="00601CC0">
        <w:rPr>
          <w:rFonts w:ascii="Times New Roman" w:eastAsia="宋体" w:hAnsi="Times New Roman" w:cs="Times New Roman" w:hint="eastAsia"/>
          <w:sz w:val="22"/>
        </w:rPr>
        <w:t>','60.00','800.00',2,1,'2020-04-14 15:23:00',NULL,NULL,1),</w:t>
      </w:r>
    </w:p>
    <w:p w14:paraId="636813D4" w14:textId="77777777" w:rsidR="00601CC0" w:rsidRPr="00601CC0" w:rsidRDefault="00601CC0" w:rsidP="00FE7E8D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601CC0">
        <w:rPr>
          <w:rFonts w:ascii="Times New Roman" w:eastAsia="宋体" w:hAnsi="Times New Roman" w:cs="Times New Roman" w:hint="eastAsia"/>
          <w:sz w:val="22"/>
        </w:rPr>
        <w:lastRenderedPageBreak/>
        <w:t>(14,'BILL2016_014','</w:t>
      </w:r>
      <w:r w:rsidRPr="00601CC0">
        <w:rPr>
          <w:rFonts w:ascii="Times New Roman" w:eastAsia="宋体" w:hAnsi="Times New Roman" w:cs="Times New Roman" w:hint="eastAsia"/>
          <w:sz w:val="22"/>
        </w:rPr>
        <w:t>泰国香米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食品</w:t>
      </w:r>
      <w:r w:rsidRPr="00601CC0">
        <w:rPr>
          <w:rFonts w:ascii="Times New Roman" w:eastAsia="宋体" w:hAnsi="Times New Roman" w:cs="Times New Roman" w:hint="eastAsia"/>
          <w:sz w:val="22"/>
        </w:rPr>
        <w:t>-</w:t>
      </w:r>
      <w:r w:rsidRPr="00601CC0">
        <w:rPr>
          <w:rFonts w:ascii="Times New Roman" w:eastAsia="宋体" w:hAnsi="Times New Roman" w:cs="Times New Roman" w:hint="eastAsia"/>
          <w:sz w:val="22"/>
        </w:rPr>
        <w:t>大米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斤</w:t>
      </w:r>
      <w:r w:rsidRPr="00601CC0">
        <w:rPr>
          <w:rFonts w:ascii="Times New Roman" w:eastAsia="宋体" w:hAnsi="Times New Roman" w:cs="Times New Roman" w:hint="eastAsia"/>
          <w:sz w:val="22"/>
        </w:rPr>
        <w:t>','400.00','5000.00',2,1,'2020-05-09 15:20:00',NULL,NULL,3),</w:t>
      </w:r>
    </w:p>
    <w:p w14:paraId="2ACDA9D2" w14:textId="77777777" w:rsidR="00601CC0" w:rsidRPr="00601CC0" w:rsidRDefault="00601CC0" w:rsidP="00FE7E8D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601CC0">
        <w:rPr>
          <w:rFonts w:ascii="Times New Roman" w:eastAsia="宋体" w:hAnsi="Times New Roman" w:cs="Times New Roman" w:hint="eastAsia"/>
          <w:sz w:val="22"/>
        </w:rPr>
        <w:t>(15,'BILL2016_015','</w:t>
      </w:r>
      <w:r w:rsidRPr="00601CC0">
        <w:rPr>
          <w:rFonts w:ascii="Times New Roman" w:eastAsia="宋体" w:hAnsi="Times New Roman" w:cs="Times New Roman" w:hint="eastAsia"/>
          <w:sz w:val="22"/>
        </w:rPr>
        <w:t>东北大米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食品</w:t>
      </w:r>
      <w:r w:rsidRPr="00601CC0">
        <w:rPr>
          <w:rFonts w:ascii="Times New Roman" w:eastAsia="宋体" w:hAnsi="Times New Roman" w:cs="Times New Roman" w:hint="eastAsia"/>
          <w:sz w:val="22"/>
        </w:rPr>
        <w:t>-</w:t>
      </w:r>
      <w:r w:rsidRPr="00601CC0">
        <w:rPr>
          <w:rFonts w:ascii="Times New Roman" w:eastAsia="宋体" w:hAnsi="Times New Roman" w:cs="Times New Roman" w:hint="eastAsia"/>
          <w:sz w:val="22"/>
        </w:rPr>
        <w:t>大米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斤</w:t>
      </w:r>
      <w:r w:rsidRPr="00601CC0">
        <w:rPr>
          <w:rFonts w:ascii="Times New Roman" w:eastAsia="宋体" w:hAnsi="Times New Roman" w:cs="Times New Roman" w:hint="eastAsia"/>
          <w:sz w:val="22"/>
        </w:rPr>
        <w:t>','600.00','4000.00',2,1,'2020-05-14 14:00:00',NULL,NULL,3),</w:t>
      </w:r>
    </w:p>
    <w:p w14:paraId="2EF8B628" w14:textId="77777777" w:rsidR="00601CC0" w:rsidRPr="00601CC0" w:rsidRDefault="00601CC0" w:rsidP="00FE7E8D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601CC0">
        <w:rPr>
          <w:rFonts w:ascii="Times New Roman" w:eastAsia="宋体" w:hAnsi="Times New Roman" w:cs="Times New Roman" w:hint="eastAsia"/>
          <w:sz w:val="22"/>
        </w:rPr>
        <w:t>(16,'BILL2016_016','</w:t>
      </w:r>
      <w:r w:rsidRPr="00601CC0">
        <w:rPr>
          <w:rFonts w:ascii="Times New Roman" w:eastAsia="宋体" w:hAnsi="Times New Roman" w:cs="Times New Roman" w:hint="eastAsia"/>
          <w:sz w:val="22"/>
        </w:rPr>
        <w:t>可口可乐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饮料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瓶</w:t>
      </w:r>
      <w:r w:rsidRPr="00601CC0">
        <w:rPr>
          <w:rFonts w:ascii="Times New Roman" w:eastAsia="宋体" w:hAnsi="Times New Roman" w:cs="Times New Roman" w:hint="eastAsia"/>
          <w:sz w:val="22"/>
        </w:rPr>
        <w:t>','2000.00','6000.00',2,1,'2020-03-27 13:03:01',NULL,NULL,2),</w:t>
      </w:r>
    </w:p>
    <w:p w14:paraId="1670E058" w14:textId="77777777" w:rsidR="00601CC0" w:rsidRPr="00601CC0" w:rsidRDefault="00601CC0" w:rsidP="00FE7E8D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601CC0">
        <w:rPr>
          <w:rFonts w:ascii="Times New Roman" w:eastAsia="宋体" w:hAnsi="Times New Roman" w:cs="Times New Roman" w:hint="eastAsia"/>
          <w:sz w:val="22"/>
        </w:rPr>
        <w:t>(17,'BILL2016_017','</w:t>
      </w:r>
      <w:r w:rsidRPr="00601CC0">
        <w:rPr>
          <w:rFonts w:ascii="Times New Roman" w:eastAsia="宋体" w:hAnsi="Times New Roman" w:cs="Times New Roman" w:hint="eastAsia"/>
          <w:sz w:val="22"/>
        </w:rPr>
        <w:t>脉动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饮料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瓶</w:t>
      </w:r>
      <w:r w:rsidRPr="00601CC0">
        <w:rPr>
          <w:rFonts w:ascii="Times New Roman" w:eastAsia="宋体" w:hAnsi="Times New Roman" w:cs="Times New Roman" w:hint="eastAsia"/>
          <w:sz w:val="22"/>
        </w:rPr>
        <w:t>','1500.00','4500.00',2,1,'2020-05-10 12:00:00',NULL,NULL,2),</w:t>
      </w:r>
    </w:p>
    <w:p w14:paraId="756C644C" w14:textId="084CF5C3" w:rsidR="00990CDB" w:rsidRDefault="00601CC0" w:rsidP="00FE7E8D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601CC0">
        <w:rPr>
          <w:rFonts w:ascii="Times New Roman" w:eastAsia="宋体" w:hAnsi="Times New Roman" w:cs="Times New Roman" w:hint="eastAsia"/>
          <w:sz w:val="22"/>
        </w:rPr>
        <w:t>(18,'BILL2016_018','</w:t>
      </w:r>
      <w:r w:rsidRPr="00601CC0">
        <w:rPr>
          <w:rFonts w:ascii="Times New Roman" w:eastAsia="宋体" w:hAnsi="Times New Roman" w:cs="Times New Roman" w:hint="eastAsia"/>
          <w:sz w:val="22"/>
        </w:rPr>
        <w:t>哇哈哈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饮料</w:t>
      </w:r>
      <w:r w:rsidRPr="00601CC0">
        <w:rPr>
          <w:rFonts w:ascii="Times New Roman" w:eastAsia="宋体" w:hAnsi="Times New Roman" w:cs="Times New Roman" w:hint="eastAsia"/>
          <w:sz w:val="22"/>
        </w:rPr>
        <w:t>','</w:t>
      </w:r>
      <w:r w:rsidRPr="00601CC0">
        <w:rPr>
          <w:rFonts w:ascii="Times New Roman" w:eastAsia="宋体" w:hAnsi="Times New Roman" w:cs="Times New Roman" w:hint="eastAsia"/>
          <w:sz w:val="22"/>
        </w:rPr>
        <w:t>瓶</w:t>
      </w:r>
      <w:r w:rsidRPr="00601CC0">
        <w:rPr>
          <w:rFonts w:ascii="Times New Roman" w:eastAsia="宋体" w:hAnsi="Times New Roman" w:cs="Times New Roman" w:hint="eastAsia"/>
          <w:sz w:val="22"/>
        </w:rPr>
        <w:t>','2000.00','4000.00',2,1,'2020-06-24 15:12:03',NULL,NULL,2);</w:t>
      </w:r>
      <w:r w:rsidRPr="00601CC0">
        <w:rPr>
          <w:rFonts w:ascii="Times New Roman" w:eastAsia="宋体" w:hAnsi="Times New Roman" w:cs="Times New Roman"/>
          <w:sz w:val="22"/>
        </w:rPr>
        <w:t xml:space="preserve"> </w:t>
      </w:r>
    </w:p>
    <w:p w14:paraId="0B7CF509" w14:textId="77777777" w:rsidR="00FE7E8D" w:rsidRPr="00992DB3" w:rsidRDefault="00FE7E8D" w:rsidP="00FE7E8D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</w:p>
    <w:p w14:paraId="5A50B916" w14:textId="77777777" w:rsidR="00990CDB" w:rsidRPr="00854FE2" w:rsidRDefault="00990CDB" w:rsidP="00990CDB">
      <w:pPr>
        <w:spacing w:line="360" w:lineRule="auto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(</w:t>
      </w:r>
      <w:r>
        <w:rPr>
          <w:rFonts w:ascii="宋体" w:eastAsia="宋体" w:hAnsi="宋体"/>
          <w:sz w:val="24"/>
          <w:szCs w:val="28"/>
        </w:rPr>
        <w:t>3)</w:t>
      </w:r>
      <w:r w:rsidRPr="00854FE2">
        <w:rPr>
          <w:rFonts w:ascii="宋体" w:eastAsia="宋体" w:hAnsi="宋体" w:hint="eastAsia"/>
          <w:sz w:val="24"/>
          <w:szCs w:val="28"/>
        </w:rPr>
        <w:t>向</w:t>
      </w:r>
      <w:r w:rsidRPr="00854FE2">
        <w:rPr>
          <w:rFonts w:ascii="宋体" w:eastAsia="宋体" w:hAnsi="宋体"/>
          <w:sz w:val="24"/>
          <w:szCs w:val="28"/>
        </w:rPr>
        <w:t>smbms_provider</w:t>
      </w:r>
      <w:r w:rsidRPr="00854FE2">
        <w:rPr>
          <w:rFonts w:ascii="宋体" w:eastAsia="宋体" w:hAnsi="宋体" w:hint="eastAsia"/>
          <w:sz w:val="24"/>
          <w:szCs w:val="28"/>
        </w:rPr>
        <w:t>表插入数据</w:t>
      </w:r>
    </w:p>
    <w:p w14:paraId="65D95609" w14:textId="292110BA" w:rsidR="00990CDB" w:rsidRDefault="00990CDB" w:rsidP="00992DB3">
      <w:pPr>
        <w:pStyle w:val="a5"/>
        <w:spacing w:line="440" w:lineRule="exact"/>
        <w:ind w:firstLineChars="0" w:firstLine="0"/>
        <w:jc w:val="left"/>
        <w:rPr>
          <w:rFonts w:ascii="Times New Roman" w:eastAsia="宋体" w:hAnsi="Times New Roman" w:cs="Times New Roman"/>
          <w:sz w:val="22"/>
        </w:rPr>
      </w:pPr>
      <w:r w:rsidRPr="0057491E">
        <w:rPr>
          <w:rFonts w:ascii="Times New Roman" w:eastAsia="宋体" w:hAnsi="Times New Roman" w:cs="Times New Roman"/>
          <w:sz w:val="22"/>
        </w:rPr>
        <w:t>insert into `smbms_provider`(`id`,`proCode`,`proName`,`proDesc`,`proContact`,`proPhone`,`proAddress`,`proFax`,`createdBy`,`creationDate`,`modifyDate`,`modifyBy`) values</w:t>
      </w:r>
    </w:p>
    <w:p w14:paraId="3AD241F8" w14:textId="77777777" w:rsidR="00C664A6" w:rsidRPr="00C664A6" w:rsidRDefault="00C664A6" w:rsidP="00C664A6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664A6">
        <w:rPr>
          <w:rFonts w:ascii="Times New Roman" w:eastAsia="宋体" w:hAnsi="Times New Roman" w:cs="Times New Roman" w:hint="eastAsia"/>
          <w:sz w:val="22"/>
        </w:rPr>
        <w:t>(1,'BJ_GYS001','</w:t>
      </w:r>
      <w:r w:rsidRPr="00C664A6">
        <w:rPr>
          <w:rFonts w:ascii="Times New Roman" w:eastAsia="宋体" w:hAnsi="Times New Roman" w:cs="Times New Roman" w:hint="eastAsia"/>
          <w:sz w:val="22"/>
        </w:rPr>
        <w:t>北京三木堂商贸有限公司</w:t>
      </w:r>
      <w:r w:rsidRPr="00C664A6">
        <w:rPr>
          <w:rFonts w:ascii="Times New Roman" w:eastAsia="宋体" w:hAnsi="Times New Roman" w:cs="Times New Roman" w:hint="eastAsia"/>
          <w:sz w:val="22"/>
        </w:rPr>
        <w:t>','</w:t>
      </w:r>
      <w:r w:rsidRPr="00C664A6">
        <w:rPr>
          <w:rFonts w:ascii="Times New Roman" w:eastAsia="宋体" w:hAnsi="Times New Roman" w:cs="Times New Roman" w:hint="eastAsia"/>
          <w:sz w:val="22"/>
        </w:rPr>
        <w:t>长期合作伙伴，主营产品</w:t>
      </w:r>
      <w:r w:rsidRPr="00C664A6">
        <w:rPr>
          <w:rFonts w:ascii="Times New Roman" w:eastAsia="宋体" w:hAnsi="Times New Roman" w:cs="Times New Roman" w:hint="eastAsia"/>
          <w:sz w:val="22"/>
        </w:rPr>
        <w:t>:</w:t>
      </w:r>
      <w:r w:rsidRPr="00C664A6">
        <w:rPr>
          <w:rFonts w:ascii="Times New Roman" w:eastAsia="宋体" w:hAnsi="Times New Roman" w:cs="Times New Roman" w:hint="eastAsia"/>
          <w:sz w:val="22"/>
        </w:rPr>
        <w:t>茅台、五粮液、郎酒、酒鬼酒、泸州老窖、赖茅酒、法国红酒等</w:t>
      </w:r>
      <w:r w:rsidRPr="00C664A6">
        <w:rPr>
          <w:rFonts w:ascii="Times New Roman" w:eastAsia="宋体" w:hAnsi="Times New Roman" w:cs="Times New Roman" w:hint="eastAsia"/>
          <w:sz w:val="22"/>
        </w:rPr>
        <w:t>','</w:t>
      </w:r>
      <w:r w:rsidRPr="00C664A6">
        <w:rPr>
          <w:rFonts w:ascii="Times New Roman" w:eastAsia="宋体" w:hAnsi="Times New Roman" w:cs="Times New Roman" w:hint="eastAsia"/>
          <w:sz w:val="22"/>
        </w:rPr>
        <w:t>张国强</w:t>
      </w:r>
      <w:r w:rsidRPr="00C664A6">
        <w:rPr>
          <w:rFonts w:ascii="Times New Roman" w:eastAsia="宋体" w:hAnsi="Times New Roman" w:cs="Times New Roman" w:hint="eastAsia"/>
          <w:sz w:val="22"/>
        </w:rPr>
        <w:t>','13566667777','</w:t>
      </w:r>
      <w:r w:rsidRPr="00C664A6">
        <w:rPr>
          <w:rFonts w:ascii="Times New Roman" w:eastAsia="宋体" w:hAnsi="Times New Roman" w:cs="Times New Roman" w:hint="eastAsia"/>
          <w:sz w:val="22"/>
        </w:rPr>
        <w:t>北京市丰台区育芳园北路</w:t>
      </w:r>
      <w:r w:rsidRPr="00C664A6">
        <w:rPr>
          <w:rFonts w:ascii="Times New Roman" w:eastAsia="宋体" w:hAnsi="Times New Roman" w:cs="Times New Roman" w:hint="eastAsia"/>
          <w:sz w:val="22"/>
        </w:rPr>
        <w:t>','010-58858787',1,'2020-03-21 16:52:07',NULL,NULL),</w:t>
      </w:r>
    </w:p>
    <w:p w14:paraId="2F398BF4" w14:textId="77777777" w:rsidR="00C664A6" w:rsidRPr="00C664A6" w:rsidRDefault="00C664A6" w:rsidP="00C664A6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664A6">
        <w:rPr>
          <w:rFonts w:ascii="Times New Roman" w:eastAsia="宋体" w:hAnsi="Times New Roman" w:cs="Times New Roman" w:hint="eastAsia"/>
          <w:sz w:val="22"/>
        </w:rPr>
        <w:t>(2,'HB_GYS001','</w:t>
      </w:r>
      <w:r w:rsidRPr="00C664A6">
        <w:rPr>
          <w:rFonts w:ascii="Times New Roman" w:eastAsia="宋体" w:hAnsi="Times New Roman" w:cs="Times New Roman" w:hint="eastAsia"/>
          <w:sz w:val="22"/>
        </w:rPr>
        <w:t>石家庄帅益食品贸易有限公司</w:t>
      </w:r>
      <w:r w:rsidRPr="00C664A6">
        <w:rPr>
          <w:rFonts w:ascii="Times New Roman" w:eastAsia="宋体" w:hAnsi="Times New Roman" w:cs="Times New Roman" w:hint="eastAsia"/>
          <w:sz w:val="22"/>
        </w:rPr>
        <w:t>','</w:t>
      </w:r>
      <w:r w:rsidRPr="00C664A6">
        <w:rPr>
          <w:rFonts w:ascii="Times New Roman" w:eastAsia="宋体" w:hAnsi="Times New Roman" w:cs="Times New Roman" w:hint="eastAsia"/>
          <w:sz w:val="22"/>
        </w:rPr>
        <w:t>长期合作伙伴，主营产品</w:t>
      </w:r>
      <w:r w:rsidRPr="00C664A6">
        <w:rPr>
          <w:rFonts w:ascii="Times New Roman" w:eastAsia="宋体" w:hAnsi="Times New Roman" w:cs="Times New Roman" w:hint="eastAsia"/>
          <w:sz w:val="22"/>
        </w:rPr>
        <w:t>:</w:t>
      </w:r>
      <w:r w:rsidRPr="00C664A6">
        <w:rPr>
          <w:rFonts w:ascii="Times New Roman" w:eastAsia="宋体" w:hAnsi="Times New Roman" w:cs="Times New Roman" w:hint="eastAsia"/>
          <w:sz w:val="22"/>
        </w:rPr>
        <w:t>饮料、水饮料、植物蛋白饮料、休闲食品、果汁饮料、功能饮料等</w:t>
      </w:r>
      <w:r w:rsidRPr="00C664A6">
        <w:rPr>
          <w:rFonts w:ascii="Times New Roman" w:eastAsia="宋体" w:hAnsi="Times New Roman" w:cs="Times New Roman" w:hint="eastAsia"/>
          <w:sz w:val="22"/>
        </w:rPr>
        <w:t>','</w:t>
      </w:r>
      <w:r w:rsidRPr="00C664A6">
        <w:rPr>
          <w:rFonts w:ascii="Times New Roman" w:eastAsia="宋体" w:hAnsi="Times New Roman" w:cs="Times New Roman" w:hint="eastAsia"/>
          <w:sz w:val="22"/>
        </w:rPr>
        <w:t>王军</w:t>
      </w:r>
      <w:r w:rsidRPr="00C664A6">
        <w:rPr>
          <w:rFonts w:ascii="Times New Roman" w:eastAsia="宋体" w:hAnsi="Times New Roman" w:cs="Times New Roman" w:hint="eastAsia"/>
          <w:sz w:val="22"/>
        </w:rPr>
        <w:t>','13309094212','</w:t>
      </w:r>
      <w:r w:rsidRPr="00C664A6">
        <w:rPr>
          <w:rFonts w:ascii="Times New Roman" w:eastAsia="宋体" w:hAnsi="Times New Roman" w:cs="Times New Roman" w:hint="eastAsia"/>
          <w:sz w:val="22"/>
        </w:rPr>
        <w:t>河北省石家庄新华区</w:t>
      </w:r>
      <w:r w:rsidRPr="00C664A6">
        <w:rPr>
          <w:rFonts w:ascii="Times New Roman" w:eastAsia="宋体" w:hAnsi="Times New Roman" w:cs="Times New Roman" w:hint="eastAsia"/>
          <w:sz w:val="22"/>
        </w:rPr>
        <w:t>','0311-67738876',1,'2020-04-13 04:20:40',NULL,NULL),</w:t>
      </w:r>
    </w:p>
    <w:p w14:paraId="4DBAE6B5" w14:textId="77777777" w:rsidR="00C664A6" w:rsidRPr="00C664A6" w:rsidRDefault="00C664A6" w:rsidP="00C664A6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664A6">
        <w:rPr>
          <w:rFonts w:ascii="Times New Roman" w:eastAsia="宋体" w:hAnsi="Times New Roman" w:cs="Times New Roman" w:hint="eastAsia"/>
          <w:sz w:val="22"/>
        </w:rPr>
        <w:t>(3,'GZ_GYS001','</w:t>
      </w:r>
      <w:r w:rsidRPr="00C664A6">
        <w:rPr>
          <w:rFonts w:ascii="Times New Roman" w:eastAsia="宋体" w:hAnsi="Times New Roman" w:cs="Times New Roman" w:hint="eastAsia"/>
          <w:sz w:val="22"/>
        </w:rPr>
        <w:t>深圳市泰香米业有限公司</w:t>
      </w:r>
      <w:r w:rsidRPr="00C664A6">
        <w:rPr>
          <w:rFonts w:ascii="Times New Roman" w:eastAsia="宋体" w:hAnsi="Times New Roman" w:cs="Times New Roman" w:hint="eastAsia"/>
          <w:sz w:val="22"/>
        </w:rPr>
        <w:t>','</w:t>
      </w:r>
      <w:r w:rsidRPr="00C664A6">
        <w:rPr>
          <w:rFonts w:ascii="Times New Roman" w:eastAsia="宋体" w:hAnsi="Times New Roman" w:cs="Times New Roman" w:hint="eastAsia"/>
          <w:sz w:val="22"/>
        </w:rPr>
        <w:t>初次合作伙伴，主营产品：良记金轮米</w:t>
      </w:r>
      <w:r w:rsidRPr="00C664A6">
        <w:rPr>
          <w:rFonts w:ascii="Times New Roman" w:eastAsia="宋体" w:hAnsi="Times New Roman" w:cs="Times New Roman" w:hint="eastAsia"/>
          <w:sz w:val="22"/>
        </w:rPr>
        <w:t>,</w:t>
      </w:r>
      <w:r w:rsidRPr="00C664A6">
        <w:rPr>
          <w:rFonts w:ascii="Times New Roman" w:eastAsia="宋体" w:hAnsi="Times New Roman" w:cs="Times New Roman" w:hint="eastAsia"/>
          <w:sz w:val="22"/>
        </w:rPr>
        <w:t>龙轮香米等</w:t>
      </w:r>
      <w:r w:rsidRPr="00C664A6">
        <w:rPr>
          <w:rFonts w:ascii="Times New Roman" w:eastAsia="宋体" w:hAnsi="Times New Roman" w:cs="Times New Roman" w:hint="eastAsia"/>
          <w:sz w:val="22"/>
        </w:rPr>
        <w:t>','</w:t>
      </w:r>
      <w:r w:rsidRPr="00C664A6">
        <w:rPr>
          <w:rFonts w:ascii="Times New Roman" w:eastAsia="宋体" w:hAnsi="Times New Roman" w:cs="Times New Roman" w:hint="eastAsia"/>
          <w:sz w:val="22"/>
        </w:rPr>
        <w:t>郑程瀚</w:t>
      </w:r>
      <w:r w:rsidRPr="00C664A6">
        <w:rPr>
          <w:rFonts w:ascii="Times New Roman" w:eastAsia="宋体" w:hAnsi="Times New Roman" w:cs="Times New Roman" w:hint="eastAsia"/>
          <w:sz w:val="22"/>
        </w:rPr>
        <w:t>','13402013312','</w:t>
      </w:r>
      <w:r w:rsidRPr="00C664A6">
        <w:rPr>
          <w:rFonts w:ascii="Times New Roman" w:eastAsia="宋体" w:hAnsi="Times New Roman" w:cs="Times New Roman" w:hint="eastAsia"/>
          <w:sz w:val="22"/>
        </w:rPr>
        <w:t>广东省深圳市福田区深南大道</w:t>
      </w:r>
      <w:r w:rsidRPr="00C664A6">
        <w:rPr>
          <w:rFonts w:ascii="Times New Roman" w:eastAsia="宋体" w:hAnsi="Times New Roman" w:cs="Times New Roman" w:hint="eastAsia"/>
          <w:sz w:val="22"/>
        </w:rPr>
        <w:t>6006</w:t>
      </w:r>
      <w:r w:rsidRPr="00C664A6">
        <w:rPr>
          <w:rFonts w:ascii="Times New Roman" w:eastAsia="宋体" w:hAnsi="Times New Roman" w:cs="Times New Roman" w:hint="eastAsia"/>
          <w:sz w:val="22"/>
        </w:rPr>
        <w:t>华丰大厦</w:t>
      </w:r>
      <w:r w:rsidRPr="00C664A6">
        <w:rPr>
          <w:rFonts w:ascii="Times New Roman" w:eastAsia="宋体" w:hAnsi="Times New Roman" w:cs="Times New Roman" w:hint="eastAsia"/>
          <w:sz w:val="22"/>
        </w:rPr>
        <w:t>','0755-67776212',1,'2020-03-21 16:56:07',NULL,NULL),</w:t>
      </w:r>
    </w:p>
    <w:p w14:paraId="16318A25" w14:textId="77777777" w:rsidR="00C664A6" w:rsidRPr="00C664A6" w:rsidRDefault="00C664A6" w:rsidP="00C664A6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664A6">
        <w:rPr>
          <w:rFonts w:ascii="Times New Roman" w:eastAsia="宋体" w:hAnsi="Times New Roman" w:cs="Times New Roman" w:hint="eastAsia"/>
          <w:sz w:val="22"/>
        </w:rPr>
        <w:t>(4,'GZ_GYS002','</w:t>
      </w:r>
      <w:r w:rsidRPr="00C664A6">
        <w:rPr>
          <w:rFonts w:ascii="Times New Roman" w:eastAsia="宋体" w:hAnsi="Times New Roman" w:cs="Times New Roman" w:hint="eastAsia"/>
          <w:sz w:val="22"/>
        </w:rPr>
        <w:t>深圳市喜来客商贸有限公司</w:t>
      </w:r>
      <w:r w:rsidRPr="00C664A6">
        <w:rPr>
          <w:rFonts w:ascii="Times New Roman" w:eastAsia="宋体" w:hAnsi="Times New Roman" w:cs="Times New Roman" w:hint="eastAsia"/>
          <w:sz w:val="22"/>
        </w:rPr>
        <w:t>','</w:t>
      </w:r>
      <w:r w:rsidRPr="00C664A6">
        <w:rPr>
          <w:rFonts w:ascii="Times New Roman" w:eastAsia="宋体" w:hAnsi="Times New Roman" w:cs="Times New Roman" w:hint="eastAsia"/>
          <w:sz w:val="22"/>
        </w:rPr>
        <w:t>长期合作伙伴，主营产品：坚果炒货</w:t>
      </w:r>
      <w:r w:rsidRPr="00C664A6">
        <w:rPr>
          <w:rFonts w:ascii="Times New Roman" w:eastAsia="宋体" w:hAnsi="Times New Roman" w:cs="Times New Roman" w:hint="eastAsia"/>
          <w:sz w:val="22"/>
        </w:rPr>
        <w:t>.</w:t>
      </w:r>
      <w:r w:rsidRPr="00C664A6">
        <w:rPr>
          <w:rFonts w:ascii="Times New Roman" w:eastAsia="宋体" w:hAnsi="Times New Roman" w:cs="Times New Roman" w:hint="eastAsia"/>
          <w:sz w:val="22"/>
        </w:rPr>
        <w:t>果脯蜜饯</w:t>
      </w:r>
      <w:r w:rsidRPr="00C664A6">
        <w:rPr>
          <w:rFonts w:ascii="Times New Roman" w:eastAsia="宋体" w:hAnsi="Times New Roman" w:cs="Times New Roman" w:hint="eastAsia"/>
          <w:sz w:val="22"/>
        </w:rPr>
        <w:t>.</w:t>
      </w:r>
      <w:r w:rsidRPr="00C664A6">
        <w:rPr>
          <w:rFonts w:ascii="Times New Roman" w:eastAsia="宋体" w:hAnsi="Times New Roman" w:cs="Times New Roman" w:hint="eastAsia"/>
          <w:sz w:val="22"/>
        </w:rPr>
        <w:t>天然花茶</w:t>
      </w:r>
      <w:r w:rsidRPr="00C664A6">
        <w:rPr>
          <w:rFonts w:ascii="Times New Roman" w:eastAsia="宋体" w:hAnsi="Times New Roman" w:cs="Times New Roman" w:hint="eastAsia"/>
          <w:sz w:val="22"/>
        </w:rPr>
        <w:t>.</w:t>
      </w:r>
      <w:r w:rsidRPr="00C664A6">
        <w:rPr>
          <w:rFonts w:ascii="Times New Roman" w:eastAsia="宋体" w:hAnsi="Times New Roman" w:cs="Times New Roman" w:hint="eastAsia"/>
          <w:sz w:val="22"/>
        </w:rPr>
        <w:t>营养豆豆</w:t>
      </w:r>
      <w:r w:rsidRPr="00C664A6">
        <w:rPr>
          <w:rFonts w:ascii="Times New Roman" w:eastAsia="宋体" w:hAnsi="Times New Roman" w:cs="Times New Roman" w:hint="eastAsia"/>
          <w:sz w:val="22"/>
        </w:rPr>
        <w:t>.</w:t>
      </w:r>
      <w:r w:rsidRPr="00C664A6">
        <w:rPr>
          <w:rFonts w:ascii="Times New Roman" w:eastAsia="宋体" w:hAnsi="Times New Roman" w:cs="Times New Roman" w:hint="eastAsia"/>
          <w:sz w:val="22"/>
        </w:rPr>
        <w:t>特色美食</w:t>
      </w:r>
      <w:r w:rsidRPr="00C664A6">
        <w:rPr>
          <w:rFonts w:ascii="Times New Roman" w:eastAsia="宋体" w:hAnsi="Times New Roman" w:cs="Times New Roman" w:hint="eastAsia"/>
          <w:sz w:val="22"/>
        </w:rPr>
        <w:t>.</w:t>
      </w:r>
      <w:r w:rsidRPr="00C664A6">
        <w:rPr>
          <w:rFonts w:ascii="Times New Roman" w:eastAsia="宋体" w:hAnsi="Times New Roman" w:cs="Times New Roman" w:hint="eastAsia"/>
          <w:sz w:val="22"/>
        </w:rPr>
        <w:t>进口食品</w:t>
      </w:r>
      <w:r w:rsidRPr="00C664A6">
        <w:rPr>
          <w:rFonts w:ascii="Times New Roman" w:eastAsia="宋体" w:hAnsi="Times New Roman" w:cs="Times New Roman" w:hint="eastAsia"/>
          <w:sz w:val="22"/>
        </w:rPr>
        <w:t>.</w:t>
      </w:r>
      <w:r w:rsidRPr="00C664A6">
        <w:rPr>
          <w:rFonts w:ascii="Times New Roman" w:eastAsia="宋体" w:hAnsi="Times New Roman" w:cs="Times New Roman" w:hint="eastAsia"/>
          <w:sz w:val="22"/>
        </w:rPr>
        <w:t>海味零食</w:t>
      </w:r>
      <w:r w:rsidRPr="00C664A6">
        <w:rPr>
          <w:rFonts w:ascii="Times New Roman" w:eastAsia="宋体" w:hAnsi="Times New Roman" w:cs="Times New Roman" w:hint="eastAsia"/>
          <w:sz w:val="22"/>
        </w:rPr>
        <w:t>.</w:t>
      </w:r>
      <w:r w:rsidRPr="00C664A6">
        <w:rPr>
          <w:rFonts w:ascii="Times New Roman" w:eastAsia="宋体" w:hAnsi="Times New Roman" w:cs="Times New Roman" w:hint="eastAsia"/>
          <w:sz w:val="22"/>
        </w:rPr>
        <w:t>肉脯肉</w:t>
      </w:r>
      <w:r w:rsidRPr="00C664A6">
        <w:rPr>
          <w:rFonts w:ascii="Times New Roman" w:eastAsia="宋体" w:hAnsi="Times New Roman" w:cs="Times New Roman" w:hint="eastAsia"/>
          <w:sz w:val="22"/>
        </w:rPr>
        <w:t>','</w:t>
      </w:r>
      <w:r w:rsidRPr="00C664A6">
        <w:rPr>
          <w:rFonts w:ascii="Times New Roman" w:eastAsia="宋体" w:hAnsi="Times New Roman" w:cs="Times New Roman" w:hint="eastAsia"/>
          <w:sz w:val="22"/>
        </w:rPr>
        <w:t>林妮</w:t>
      </w:r>
      <w:r w:rsidRPr="00C664A6">
        <w:rPr>
          <w:rFonts w:ascii="Times New Roman" w:eastAsia="宋体" w:hAnsi="Times New Roman" w:cs="Times New Roman" w:hint="eastAsia"/>
          <w:sz w:val="22"/>
        </w:rPr>
        <w:t>','18599897645','</w:t>
      </w:r>
      <w:r w:rsidRPr="00C664A6">
        <w:rPr>
          <w:rFonts w:ascii="Times New Roman" w:eastAsia="宋体" w:hAnsi="Times New Roman" w:cs="Times New Roman" w:hint="eastAsia"/>
          <w:sz w:val="22"/>
        </w:rPr>
        <w:t>广东省深圳市福龙工业区</w:t>
      </w:r>
      <w:r w:rsidRPr="00C664A6">
        <w:rPr>
          <w:rFonts w:ascii="Times New Roman" w:eastAsia="宋体" w:hAnsi="Times New Roman" w:cs="Times New Roman" w:hint="eastAsia"/>
          <w:sz w:val="22"/>
        </w:rPr>
        <w:t>B2</w:t>
      </w:r>
      <w:r w:rsidRPr="00C664A6">
        <w:rPr>
          <w:rFonts w:ascii="Times New Roman" w:eastAsia="宋体" w:hAnsi="Times New Roman" w:cs="Times New Roman" w:hint="eastAsia"/>
          <w:sz w:val="22"/>
        </w:rPr>
        <w:t>栋</w:t>
      </w:r>
      <w:r w:rsidRPr="00C664A6">
        <w:rPr>
          <w:rFonts w:ascii="Times New Roman" w:eastAsia="宋体" w:hAnsi="Times New Roman" w:cs="Times New Roman" w:hint="eastAsia"/>
          <w:sz w:val="22"/>
        </w:rPr>
        <w:t>3</w:t>
      </w:r>
      <w:r w:rsidRPr="00C664A6">
        <w:rPr>
          <w:rFonts w:ascii="Times New Roman" w:eastAsia="宋体" w:hAnsi="Times New Roman" w:cs="Times New Roman" w:hint="eastAsia"/>
          <w:sz w:val="22"/>
        </w:rPr>
        <w:t>楼西</w:t>
      </w:r>
      <w:r w:rsidRPr="00C664A6">
        <w:rPr>
          <w:rFonts w:ascii="Times New Roman" w:eastAsia="宋体" w:hAnsi="Times New Roman" w:cs="Times New Roman" w:hint="eastAsia"/>
          <w:sz w:val="22"/>
        </w:rPr>
        <w:t>','0755-67772341',1,'2020-03-22 16:52:07',NULL,NULL),</w:t>
      </w:r>
    </w:p>
    <w:p w14:paraId="058D5F7F" w14:textId="77777777" w:rsidR="00C664A6" w:rsidRPr="00C664A6" w:rsidRDefault="00C664A6" w:rsidP="00C664A6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664A6">
        <w:rPr>
          <w:rFonts w:ascii="Times New Roman" w:eastAsia="宋体" w:hAnsi="Times New Roman" w:cs="Times New Roman" w:hint="eastAsia"/>
          <w:sz w:val="22"/>
        </w:rPr>
        <w:t>(5,'JS_GYS001','</w:t>
      </w:r>
      <w:r w:rsidRPr="00C664A6">
        <w:rPr>
          <w:rFonts w:ascii="Times New Roman" w:eastAsia="宋体" w:hAnsi="Times New Roman" w:cs="Times New Roman" w:hint="eastAsia"/>
          <w:sz w:val="22"/>
        </w:rPr>
        <w:t>兴化佳美调味品厂</w:t>
      </w:r>
      <w:r w:rsidRPr="00C664A6">
        <w:rPr>
          <w:rFonts w:ascii="Times New Roman" w:eastAsia="宋体" w:hAnsi="Times New Roman" w:cs="Times New Roman" w:hint="eastAsia"/>
          <w:sz w:val="22"/>
        </w:rPr>
        <w:t>','</w:t>
      </w:r>
      <w:r w:rsidRPr="00C664A6">
        <w:rPr>
          <w:rFonts w:ascii="Times New Roman" w:eastAsia="宋体" w:hAnsi="Times New Roman" w:cs="Times New Roman" w:hint="eastAsia"/>
          <w:sz w:val="22"/>
        </w:rPr>
        <w:t>长期合作伙伴，主营产品：天然香辛料、鸡精、复合调味料</w:t>
      </w:r>
      <w:r w:rsidRPr="00C664A6">
        <w:rPr>
          <w:rFonts w:ascii="Times New Roman" w:eastAsia="宋体" w:hAnsi="Times New Roman" w:cs="Times New Roman" w:hint="eastAsia"/>
          <w:sz w:val="22"/>
        </w:rPr>
        <w:t>','</w:t>
      </w:r>
      <w:r w:rsidRPr="00C664A6">
        <w:rPr>
          <w:rFonts w:ascii="Times New Roman" w:eastAsia="宋体" w:hAnsi="Times New Roman" w:cs="Times New Roman" w:hint="eastAsia"/>
          <w:sz w:val="22"/>
        </w:rPr>
        <w:t>徐国洋</w:t>
      </w:r>
      <w:r w:rsidRPr="00C664A6">
        <w:rPr>
          <w:rFonts w:ascii="Times New Roman" w:eastAsia="宋体" w:hAnsi="Times New Roman" w:cs="Times New Roman" w:hint="eastAsia"/>
          <w:sz w:val="22"/>
        </w:rPr>
        <w:t>','13754444221','</w:t>
      </w:r>
      <w:r w:rsidRPr="00C664A6">
        <w:rPr>
          <w:rFonts w:ascii="Times New Roman" w:eastAsia="宋体" w:hAnsi="Times New Roman" w:cs="Times New Roman" w:hint="eastAsia"/>
          <w:sz w:val="22"/>
        </w:rPr>
        <w:t>江苏省兴化市林湖工业区</w:t>
      </w:r>
      <w:r w:rsidRPr="00C664A6">
        <w:rPr>
          <w:rFonts w:ascii="Times New Roman" w:eastAsia="宋体" w:hAnsi="Times New Roman" w:cs="Times New Roman" w:hint="eastAsia"/>
          <w:sz w:val="22"/>
        </w:rPr>
        <w:t>','0523-21299098',1,'2020-02-22 16:52:07',NULL,NULL),</w:t>
      </w:r>
    </w:p>
    <w:p w14:paraId="1B954B81" w14:textId="77777777" w:rsidR="00C664A6" w:rsidRPr="00C664A6" w:rsidRDefault="00C664A6" w:rsidP="00C664A6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664A6">
        <w:rPr>
          <w:rFonts w:ascii="Times New Roman" w:eastAsia="宋体" w:hAnsi="Times New Roman" w:cs="Times New Roman" w:hint="eastAsia"/>
          <w:sz w:val="22"/>
        </w:rPr>
        <w:lastRenderedPageBreak/>
        <w:t>(6,'BJ_GYS002','</w:t>
      </w:r>
      <w:r w:rsidRPr="00C664A6">
        <w:rPr>
          <w:rFonts w:ascii="Times New Roman" w:eastAsia="宋体" w:hAnsi="Times New Roman" w:cs="Times New Roman" w:hint="eastAsia"/>
          <w:sz w:val="22"/>
        </w:rPr>
        <w:t>北京纳福尔食用油有限公司</w:t>
      </w:r>
      <w:r w:rsidRPr="00C664A6">
        <w:rPr>
          <w:rFonts w:ascii="Times New Roman" w:eastAsia="宋体" w:hAnsi="Times New Roman" w:cs="Times New Roman" w:hint="eastAsia"/>
          <w:sz w:val="22"/>
        </w:rPr>
        <w:t>','</w:t>
      </w:r>
      <w:r w:rsidRPr="00C664A6">
        <w:rPr>
          <w:rFonts w:ascii="Times New Roman" w:eastAsia="宋体" w:hAnsi="Times New Roman" w:cs="Times New Roman" w:hint="eastAsia"/>
          <w:sz w:val="22"/>
        </w:rPr>
        <w:t>长期合作伙伴，主营产品：山茶油、大豆油、花生油、橄榄油等</w:t>
      </w:r>
      <w:r w:rsidRPr="00C664A6">
        <w:rPr>
          <w:rFonts w:ascii="Times New Roman" w:eastAsia="宋体" w:hAnsi="Times New Roman" w:cs="Times New Roman" w:hint="eastAsia"/>
          <w:sz w:val="22"/>
        </w:rPr>
        <w:t>','</w:t>
      </w:r>
      <w:r w:rsidRPr="00C664A6">
        <w:rPr>
          <w:rFonts w:ascii="Times New Roman" w:eastAsia="宋体" w:hAnsi="Times New Roman" w:cs="Times New Roman" w:hint="eastAsia"/>
          <w:sz w:val="22"/>
        </w:rPr>
        <w:t>马莺</w:t>
      </w:r>
      <w:r w:rsidRPr="00C664A6">
        <w:rPr>
          <w:rFonts w:ascii="Times New Roman" w:eastAsia="宋体" w:hAnsi="Times New Roman" w:cs="Times New Roman" w:hint="eastAsia"/>
          <w:sz w:val="22"/>
        </w:rPr>
        <w:t>','13422235678','</w:t>
      </w:r>
      <w:r w:rsidRPr="00C664A6">
        <w:rPr>
          <w:rFonts w:ascii="Times New Roman" w:eastAsia="宋体" w:hAnsi="Times New Roman" w:cs="Times New Roman" w:hint="eastAsia"/>
          <w:sz w:val="22"/>
        </w:rPr>
        <w:t>北京市朝阳区珠江帝景</w:t>
      </w:r>
      <w:r w:rsidRPr="00C664A6">
        <w:rPr>
          <w:rFonts w:ascii="Times New Roman" w:eastAsia="宋体" w:hAnsi="Times New Roman" w:cs="Times New Roman" w:hint="eastAsia"/>
          <w:sz w:val="22"/>
        </w:rPr>
        <w:t>1</w:t>
      </w:r>
      <w:r w:rsidRPr="00C664A6">
        <w:rPr>
          <w:rFonts w:ascii="Times New Roman" w:eastAsia="宋体" w:hAnsi="Times New Roman" w:cs="Times New Roman" w:hint="eastAsia"/>
          <w:sz w:val="22"/>
        </w:rPr>
        <w:t>号楼</w:t>
      </w:r>
      <w:r w:rsidRPr="00C664A6">
        <w:rPr>
          <w:rFonts w:ascii="Times New Roman" w:eastAsia="宋体" w:hAnsi="Times New Roman" w:cs="Times New Roman" w:hint="eastAsia"/>
          <w:sz w:val="22"/>
        </w:rPr>
        <w:t>','010-588634233',1,'2020-03-21 17:52:07',NULL,NULL),</w:t>
      </w:r>
    </w:p>
    <w:p w14:paraId="497E4876" w14:textId="77777777" w:rsidR="00C664A6" w:rsidRPr="00C664A6" w:rsidRDefault="00C664A6" w:rsidP="00C664A6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664A6">
        <w:rPr>
          <w:rFonts w:ascii="Times New Roman" w:eastAsia="宋体" w:hAnsi="Times New Roman" w:cs="Times New Roman" w:hint="eastAsia"/>
          <w:sz w:val="22"/>
        </w:rPr>
        <w:t>(7,'BJ_GYS003','</w:t>
      </w:r>
      <w:r w:rsidRPr="00C664A6">
        <w:rPr>
          <w:rFonts w:ascii="Times New Roman" w:eastAsia="宋体" w:hAnsi="Times New Roman" w:cs="Times New Roman" w:hint="eastAsia"/>
          <w:sz w:val="22"/>
        </w:rPr>
        <w:t>北京国粮食用油有限公司</w:t>
      </w:r>
      <w:r w:rsidRPr="00C664A6">
        <w:rPr>
          <w:rFonts w:ascii="Times New Roman" w:eastAsia="宋体" w:hAnsi="Times New Roman" w:cs="Times New Roman" w:hint="eastAsia"/>
          <w:sz w:val="22"/>
        </w:rPr>
        <w:t>','</w:t>
      </w:r>
      <w:r w:rsidRPr="00C664A6">
        <w:rPr>
          <w:rFonts w:ascii="Times New Roman" w:eastAsia="宋体" w:hAnsi="Times New Roman" w:cs="Times New Roman" w:hint="eastAsia"/>
          <w:sz w:val="22"/>
        </w:rPr>
        <w:t>初次合作伙伴，主营产品：花生油、大豆油、小磨油等</w:t>
      </w:r>
      <w:r w:rsidRPr="00C664A6">
        <w:rPr>
          <w:rFonts w:ascii="Times New Roman" w:eastAsia="宋体" w:hAnsi="Times New Roman" w:cs="Times New Roman" w:hint="eastAsia"/>
          <w:sz w:val="22"/>
        </w:rPr>
        <w:t>','</w:t>
      </w:r>
      <w:r w:rsidRPr="00C664A6">
        <w:rPr>
          <w:rFonts w:ascii="Times New Roman" w:eastAsia="宋体" w:hAnsi="Times New Roman" w:cs="Times New Roman" w:hint="eastAsia"/>
          <w:sz w:val="22"/>
        </w:rPr>
        <w:t>王驰</w:t>
      </w:r>
      <w:r w:rsidRPr="00C664A6">
        <w:rPr>
          <w:rFonts w:ascii="Times New Roman" w:eastAsia="宋体" w:hAnsi="Times New Roman" w:cs="Times New Roman" w:hint="eastAsia"/>
          <w:sz w:val="22"/>
        </w:rPr>
        <w:t>','13344441135','</w:t>
      </w:r>
      <w:r w:rsidRPr="00C664A6">
        <w:rPr>
          <w:rFonts w:ascii="Times New Roman" w:eastAsia="宋体" w:hAnsi="Times New Roman" w:cs="Times New Roman" w:hint="eastAsia"/>
          <w:sz w:val="22"/>
        </w:rPr>
        <w:t>北京大兴青云店开发区</w:t>
      </w:r>
      <w:r w:rsidRPr="00C664A6">
        <w:rPr>
          <w:rFonts w:ascii="Times New Roman" w:eastAsia="宋体" w:hAnsi="Times New Roman" w:cs="Times New Roman" w:hint="eastAsia"/>
          <w:sz w:val="22"/>
        </w:rPr>
        <w:t>','010-588134111',1,'2020-04-13 00:00:00',NULL,NULL),</w:t>
      </w:r>
    </w:p>
    <w:p w14:paraId="0CAEC457" w14:textId="77777777" w:rsidR="00C664A6" w:rsidRPr="00C664A6" w:rsidRDefault="00C664A6" w:rsidP="00C664A6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664A6">
        <w:rPr>
          <w:rFonts w:ascii="Times New Roman" w:eastAsia="宋体" w:hAnsi="Times New Roman" w:cs="Times New Roman" w:hint="eastAsia"/>
          <w:sz w:val="22"/>
        </w:rPr>
        <w:t>(8,'ZJ_GYS001','</w:t>
      </w:r>
      <w:r w:rsidRPr="00C664A6">
        <w:rPr>
          <w:rFonts w:ascii="Times New Roman" w:eastAsia="宋体" w:hAnsi="Times New Roman" w:cs="Times New Roman" w:hint="eastAsia"/>
          <w:sz w:val="22"/>
        </w:rPr>
        <w:t>慈溪市广和绿色食品厂</w:t>
      </w:r>
      <w:r w:rsidRPr="00C664A6">
        <w:rPr>
          <w:rFonts w:ascii="Times New Roman" w:eastAsia="宋体" w:hAnsi="Times New Roman" w:cs="Times New Roman" w:hint="eastAsia"/>
          <w:sz w:val="22"/>
        </w:rPr>
        <w:t>','</w:t>
      </w:r>
      <w:r w:rsidRPr="00C664A6">
        <w:rPr>
          <w:rFonts w:ascii="Times New Roman" w:eastAsia="宋体" w:hAnsi="Times New Roman" w:cs="Times New Roman" w:hint="eastAsia"/>
          <w:sz w:val="22"/>
        </w:rPr>
        <w:t>长期合作伙伴，主营产品：豆瓣酱、黄豆酱、甜面酱，辣椒，大蒜等农产品</w:t>
      </w:r>
      <w:r w:rsidRPr="00C664A6">
        <w:rPr>
          <w:rFonts w:ascii="Times New Roman" w:eastAsia="宋体" w:hAnsi="Times New Roman" w:cs="Times New Roman" w:hint="eastAsia"/>
          <w:sz w:val="22"/>
        </w:rPr>
        <w:t>','</w:t>
      </w:r>
      <w:r w:rsidRPr="00C664A6">
        <w:rPr>
          <w:rFonts w:ascii="Times New Roman" w:eastAsia="宋体" w:hAnsi="Times New Roman" w:cs="Times New Roman" w:hint="eastAsia"/>
          <w:sz w:val="22"/>
        </w:rPr>
        <w:t>薛圣丹</w:t>
      </w:r>
      <w:r w:rsidRPr="00C664A6">
        <w:rPr>
          <w:rFonts w:ascii="Times New Roman" w:eastAsia="宋体" w:hAnsi="Times New Roman" w:cs="Times New Roman" w:hint="eastAsia"/>
          <w:sz w:val="22"/>
        </w:rPr>
        <w:t>','18099953223','</w:t>
      </w:r>
      <w:r w:rsidRPr="00C664A6">
        <w:rPr>
          <w:rFonts w:ascii="Times New Roman" w:eastAsia="宋体" w:hAnsi="Times New Roman" w:cs="Times New Roman" w:hint="eastAsia"/>
          <w:sz w:val="22"/>
        </w:rPr>
        <w:t>浙江省宁波市慈溪周巷小安村</w:t>
      </w:r>
      <w:r w:rsidRPr="00C664A6">
        <w:rPr>
          <w:rFonts w:ascii="Times New Roman" w:eastAsia="宋体" w:hAnsi="Times New Roman" w:cs="Times New Roman" w:hint="eastAsia"/>
          <w:sz w:val="22"/>
        </w:rPr>
        <w:t>','0574-34449090',1,'2020-01-21 06:02:07',NULL,NULL),</w:t>
      </w:r>
    </w:p>
    <w:p w14:paraId="27AEFF8B" w14:textId="77777777" w:rsidR="00C664A6" w:rsidRPr="00C664A6" w:rsidRDefault="00C664A6" w:rsidP="00C664A6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664A6">
        <w:rPr>
          <w:rFonts w:ascii="Times New Roman" w:eastAsia="宋体" w:hAnsi="Times New Roman" w:cs="Times New Roman" w:hint="eastAsia"/>
          <w:sz w:val="22"/>
        </w:rPr>
        <w:t>(9,'GX_GYS001','</w:t>
      </w:r>
      <w:r w:rsidRPr="00C664A6">
        <w:rPr>
          <w:rFonts w:ascii="Times New Roman" w:eastAsia="宋体" w:hAnsi="Times New Roman" w:cs="Times New Roman" w:hint="eastAsia"/>
          <w:sz w:val="22"/>
        </w:rPr>
        <w:t>优百商贸有限公司</w:t>
      </w:r>
      <w:r w:rsidRPr="00C664A6">
        <w:rPr>
          <w:rFonts w:ascii="Times New Roman" w:eastAsia="宋体" w:hAnsi="Times New Roman" w:cs="Times New Roman" w:hint="eastAsia"/>
          <w:sz w:val="22"/>
        </w:rPr>
        <w:t>','</w:t>
      </w:r>
      <w:r w:rsidRPr="00C664A6">
        <w:rPr>
          <w:rFonts w:ascii="Times New Roman" w:eastAsia="宋体" w:hAnsi="Times New Roman" w:cs="Times New Roman" w:hint="eastAsia"/>
          <w:sz w:val="22"/>
        </w:rPr>
        <w:t>长期合作伙伴，主营产品：日化产品</w:t>
      </w:r>
      <w:r w:rsidRPr="00C664A6">
        <w:rPr>
          <w:rFonts w:ascii="Times New Roman" w:eastAsia="宋体" w:hAnsi="Times New Roman" w:cs="Times New Roman" w:hint="eastAsia"/>
          <w:sz w:val="22"/>
        </w:rPr>
        <w:t>','</w:t>
      </w:r>
      <w:r w:rsidRPr="00C664A6">
        <w:rPr>
          <w:rFonts w:ascii="Times New Roman" w:eastAsia="宋体" w:hAnsi="Times New Roman" w:cs="Times New Roman" w:hint="eastAsia"/>
          <w:sz w:val="22"/>
        </w:rPr>
        <w:t>李立国</w:t>
      </w:r>
      <w:r w:rsidRPr="00C664A6">
        <w:rPr>
          <w:rFonts w:ascii="Times New Roman" w:eastAsia="宋体" w:hAnsi="Times New Roman" w:cs="Times New Roman" w:hint="eastAsia"/>
          <w:sz w:val="22"/>
        </w:rPr>
        <w:t>','13323566543','</w:t>
      </w:r>
      <w:r w:rsidRPr="00C664A6">
        <w:rPr>
          <w:rFonts w:ascii="Times New Roman" w:eastAsia="宋体" w:hAnsi="Times New Roman" w:cs="Times New Roman" w:hint="eastAsia"/>
          <w:sz w:val="22"/>
        </w:rPr>
        <w:t>广西南宁市秀厢大道</w:t>
      </w:r>
      <w:r w:rsidRPr="00C664A6">
        <w:rPr>
          <w:rFonts w:ascii="Times New Roman" w:eastAsia="宋体" w:hAnsi="Times New Roman" w:cs="Times New Roman" w:hint="eastAsia"/>
          <w:sz w:val="22"/>
        </w:rPr>
        <w:t>42-1</w:t>
      </w:r>
      <w:r w:rsidRPr="00C664A6">
        <w:rPr>
          <w:rFonts w:ascii="Times New Roman" w:eastAsia="宋体" w:hAnsi="Times New Roman" w:cs="Times New Roman" w:hint="eastAsia"/>
          <w:sz w:val="22"/>
        </w:rPr>
        <w:t>号</w:t>
      </w:r>
      <w:r w:rsidRPr="00C664A6">
        <w:rPr>
          <w:rFonts w:ascii="Times New Roman" w:eastAsia="宋体" w:hAnsi="Times New Roman" w:cs="Times New Roman" w:hint="eastAsia"/>
          <w:sz w:val="22"/>
        </w:rPr>
        <w:t>','0771-98861134',1,'2020-03-21 19:52:07',NULL,NULL),</w:t>
      </w:r>
    </w:p>
    <w:p w14:paraId="7F8E4B56" w14:textId="77777777" w:rsidR="00C664A6" w:rsidRPr="00C664A6" w:rsidRDefault="00C664A6" w:rsidP="00C664A6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664A6">
        <w:rPr>
          <w:rFonts w:ascii="Times New Roman" w:eastAsia="宋体" w:hAnsi="Times New Roman" w:cs="Times New Roman" w:hint="eastAsia"/>
          <w:sz w:val="22"/>
        </w:rPr>
        <w:t>(10,'JS_GYS002','</w:t>
      </w:r>
      <w:r w:rsidRPr="00C664A6">
        <w:rPr>
          <w:rFonts w:ascii="Times New Roman" w:eastAsia="宋体" w:hAnsi="Times New Roman" w:cs="Times New Roman" w:hint="eastAsia"/>
          <w:sz w:val="22"/>
        </w:rPr>
        <w:t>南京火头军信息技术有限公司</w:t>
      </w:r>
      <w:r w:rsidRPr="00C664A6">
        <w:rPr>
          <w:rFonts w:ascii="Times New Roman" w:eastAsia="宋体" w:hAnsi="Times New Roman" w:cs="Times New Roman" w:hint="eastAsia"/>
          <w:sz w:val="22"/>
        </w:rPr>
        <w:t>','</w:t>
      </w:r>
      <w:r w:rsidRPr="00C664A6">
        <w:rPr>
          <w:rFonts w:ascii="Times New Roman" w:eastAsia="宋体" w:hAnsi="Times New Roman" w:cs="Times New Roman" w:hint="eastAsia"/>
          <w:sz w:val="22"/>
        </w:rPr>
        <w:t>长期合作伙伴，主营产品：不锈钢厨具等</w:t>
      </w:r>
      <w:r w:rsidRPr="00C664A6">
        <w:rPr>
          <w:rFonts w:ascii="Times New Roman" w:eastAsia="宋体" w:hAnsi="Times New Roman" w:cs="Times New Roman" w:hint="eastAsia"/>
          <w:sz w:val="22"/>
        </w:rPr>
        <w:t>','</w:t>
      </w:r>
      <w:r w:rsidRPr="00C664A6">
        <w:rPr>
          <w:rFonts w:ascii="Times New Roman" w:eastAsia="宋体" w:hAnsi="Times New Roman" w:cs="Times New Roman" w:hint="eastAsia"/>
          <w:sz w:val="22"/>
        </w:rPr>
        <w:t>陈女士</w:t>
      </w:r>
      <w:r w:rsidRPr="00C664A6">
        <w:rPr>
          <w:rFonts w:ascii="Times New Roman" w:eastAsia="宋体" w:hAnsi="Times New Roman" w:cs="Times New Roman" w:hint="eastAsia"/>
          <w:sz w:val="22"/>
        </w:rPr>
        <w:t>','13098992113','</w:t>
      </w:r>
      <w:r w:rsidRPr="00C664A6">
        <w:rPr>
          <w:rFonts w:ascii="Times New Roman" w:eastAsia="宋体" w:hAnsi="Times New Roman" w:cs="Times New Roman" w:hint="eastAsia"/>
          <w:sz w:val="22"/>
        </w:rPr>
        <w:t>江苏省南京市浦口区浦口大道</w:t>
      </w:r>
      <w:r w:rsidRPr="00C664A6">
        <w:rPr>
          <w:rFonts w:ascii="Times New Roman" w:eastAsia="宋体" w:hAnsi="Times New Roman" w:cs="Times New Roman" w:hint="eastAsia"/>
          <w:sz w:val="22"/>
        </w:rPr>
        <w:t>1</w:t>
      </w:r>
      <w:r w:rsidRPr="00C664A6">
        <w:rPr>
          <w:rFonts w:ascii="Times New Roman" w:eastAsia="宋体" w:hAnsi="Times New Roman" w:cs="Times New Roman" w:hint="eastAsia"/>
          <w:sz w:val="22"/>
        </w:rPr>
        <w:t>号新城总部大厦</w:t>
      </w:r>
      <w:r w:rsidRPr="00C664A6">
        <w:rPr>
          <w:rFonts w:ascii="Times New Roman" w:eastAsia="宋体" w:hAnsi="Times New Roman" w:cs="Times New Roman" w:hint="eastAsia"/>
          <w:sz w:val="22"/>
        </w:rPr>
        <w:t>A</w:t>
      </w:r>
      <w:r w:rsidRPr="00C664A6">
        <w:rPr>
          <w:rFonts w:ascii="Times New Roman" w:eastAsia="宋体" w:hAnsi="Times New Roman" w:cs="Times New Roman" w:hint="eastAsia"/>
          <w:sz w:val="22"/>
        </w:rPr>
        <w:t>座</w:t>
      </w:r>
      <w:r w:rsidRPr="00C664A6">
        <w:rPr>
          <w:rFonts w:ascii="Times New Roman" w:eastAsia="宋体" w:hAnsi="Times New Roman" w:cs="Times New Roman" w:hint="eastAsia"/>
          <w:sz w:val="22"/>
        </w:rPr>
        <w:t>903</w:t>
      </w:r>
      <w:r w:rsidRPr="00C664A6">
        <w:rPr>
          <w:rFonts w:ascii="Times New Roman" w:eastAsia="宋体" w:hAnsi="Times New Roman" w:cs="Times New Roman" w:hint="eastAsia"/>
          <w:sz w:val="22"/>
        </w:rPr>
        <w:t>室</w:t>
      </w:r>
      <w:r w:rsidRPr="00C664A6">
        <w:rPr>
          <w:rFonts w:ascii="Times New Roman" w:eastAsia="宋体" w:hAnsi="Times New Roman" w:cs="Times New Roman" w:hint="eastAsia"/>
          <w:sz w:val="22"/>
        </w:rPr>
        <w:t>','025-86223345',1,'2020-03-25 16:52:07',NULL,NULL),</w:t>
      </w:r>
    </w:p>
    <w:p w14:paraId="10ED2C43" w14:textId="77777777" w:rsidR="00C664A6" w:rsidRPr="00C664A6" w:rsidRDefault="00C664A6" w:rsidP="00C664A6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664A6">
        <w:rPr>
          <w:rFonts w:ascii="Times New Roman" w:eastAsia="宋体" w:hAnsi="Times New Roman" w:cs="Times New Roman" w:hint="eastAsia"/>
          <w:sz w:val="22"/>
        </w:rPr>
        <w:t>(11,'GZ_GYS003','</w:t>
      </w:r>
      <w:r w:rsidRPr="00C664A6">
        <w:rPr>
          <w:rFonts w:ascii="Times New Roman" w:eastAsia="宋体" w:hAnsi="Times New Roman" w:cs="Times New Roman" w:hint="eastAsia"/>
          <w:sz w:val="22"/>
        </w:rPr>
        <w:t>广州市白云区美星五金制品厂</w:t>
      </w:r>
      <w:r w:rsidRPr="00C664A6">
        <w:rPr>
          <w:rFonts w:ascii="Times New Roman" w:eastAsia="宋体" w:hAnsi="Times New Roman" w:cs="Times New Roman" w:hint="eastAsia"/>
          <w:sz w:val="22"/>
        </w:rPr>
        <w:t>','</w:t>
      </w:r>
      <w:r w:rsidRPr="00C664A6">
        <w:rPr>
          <w:rFonts w:ascii="Times New Roman" w:eastAsia="宋体" w:hAnsi="Times New Roman" w:cs="Times New Roman" w:hint="eastAsia"/>
          <w:sz w:val="22"/>
        </w:rPr>
        <w:t>长期合作伙伴，主营产品：海绵床垫、坐垫、靠垫、海绵枕头、头枕等</w:t>
      </w:r>
      <w:r w:rsidRPr="00C664A6">
        <w:rPr>
          <w:rFonts w:ascii="Times New Roman" w:eastAsia="宋体" w:hAnsi="Times New Roman" w:cs="Times New Roman" w:hint="eastAsia"/>
          <w:sz w:val="22"/>
        </w:rPr>
        <w:t>','</w:t>
      </w:r>
      <w:r w:rsidRPr="00C664A6">
        <w:rPr>
          <w:rFonts w:ascii="Times New Roman" w:eastAsia="宋体" w:hAnsi="Times New Roman" w:cs="Times New Roman" w:hint="eastAsia"/>
          <w:sz w:val="22"/>
        </w:rPr>
        <w:t>梁天</w:t>
      </w:r>
      <w:r w:rsidRPr="00C664A6">
        <w:rPr>
          <w:rFonts w:ascii="Times New Roman" w:eastAsia="宋体" w:hAnsi="Times New Roman" w:cs="Times New Roman" w:hint="eastAsia"/>
          <w:sz w:val="22"/>
        </w:rPr>
        <w:t>','13562276775','</w:t>
      </w:r>
      <w:r w:rsidRPr="00C664A6">
        <w:rPr>
          <w:rFonts w:ascii="Times New Roman" w:eastAsia="宋体" w:hAnsi="Times New Roman" w:cs="Times New Roman" w:hint="eastAsia"/>
          <w:sz w:val="22"/>
        </w:rPr>
        <w:t>广州市白云区钟落潭镇福龙路</w:t>
      </w:r>
      <w:r w:rsidRPr="00C664A6">
        <w:rPr>
          <w:rFonts w:ascii="Times New Roman" w:eastAsia="宋体" w:hAnsi="Times New Roman" w:cs="Times New Roman" w:hint="eastAsia"/>
          <w:sz w:val="22"/>
        </w:rPr>
        <w:t>20</w:t>
      </w:r>
      <w:r w:rsidRPr="00C664A6">
        <w:rPr>
          <w:rFonts w:ascii="Times New Roman" w:eastAsia="宋体" w:hAnsi="Times New Roman" w:cs="Times New Roman" w:hint="eastAsia"/>
          <w:sz w:val="22"/>
        </w:rPr>
        <w:t>号</w:t>
      </w:r>
      <w:r w:rsidRPr="00C664A6">
        <w:rPr>
          <w:rFonts w:ascii="Times New Roman" w:eastAsia="宋体" w:hAnsi="Times New Roman" w:cs="Times New Roman" w:hint="eastAsia"/>
          <w:sz w:val="22"/>
        </w:rPr>
        <w:t>','020-85542231',1,'2020-01-21 06:12:17',NULL,NULL),</w:t>
      </w:r>
    </w:p>
    <w:p w14:paraId="75C7D04B" w14:textId="77777777" w:rsidR="00C664A6" w:rsidRPr="00C664A6" w:rsidRDefault="00C664A6" w:rsidP="00C664A6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664A6">
        <w:rPr>
          <w:rFonts w:ascii="Times New Roman" w:eastAsia="宋体" w:hAnsi="Times New Roman" w:cs="Times New Roman" w:hint="eastAsia"/>
          <w:sz w:val="22"/>
        </w:rPr>
        <w:t>(12,'BJ_GYS004','</w:t>
      </w:r>
      <w:r w:rsidRPr="00C664A6">
        <w:rPr>
          <w:rFonts w:ascii="Times New Roman" w:eastAsia="宋体" w:hAnsi="Times New Roman" w:cs="Times New Roman" w:hint="eastAsia"/>
          <w:sz w:val="22"/>
        </w:rPr>
        <w:t>北京隆盛日化科技</w:t>
      </w:r>
      <w:r w:rsidRPr="00C664A6">
        <w:rPr>
          <w:rFonts w:ascii="Times New Roman" w:eastAsia="宋体" w:hAnsi="Times New Roman" w:cs="Times New Roman" w:hint="eastAsia"/>
          <w:sz w:val="22"/>
        </w:rPr>
        <w:t>','</w:t>
      </w:r>
      <w:r w:rsidRPr="00C664A6">
        <w:rPr>
          <w:rFonts w:ascii="Times New Roman" w:eastAsia="宋体" w:hAnsi="Times New Roman" w:cs="Times New Roman" w:hint="eastAsia"/>
          <w:sz w:val="22"/>
        </w:rPr>
        <w:t>长期合作伙伴，主营产品：日化环保清洗剂，家居洗涤专卖、洗涤用品网、墙体除霉剂、墙面霉菌清除剂等</w:t>
      </w:r>
      <w:r w:rsidRPr="00C664A6">
        <w:rPr>
          <w:rFonts w:ascii="Times New Roman" w:eastAsia="宋体" w:hAnsi="Times New Roman" w:cs="Times New Roman" w:hint="eastAsia"/>
          <w:sz w:val="22"/>
        </w:rPr>
        <w:t>','</w:t>
      </w:r>
      <w:r w:rsidRPr="00C664A6">
        <w:rPr>
          <w:rFonts w:ascii="Times New Roman" w:eastAsia="宋体" w:hAnsi="Times New Roman" w:cs="Times New Roman" w:hint="eastAsia"/>
          <w:sz w:val="22"/>
        </w:rPr>
        <w:t>孙欣</w:t>
      </w:r>
      <w:r w:rsidRPr="00C664A6">
        <w:rPr>
          <w:rFonts w:ascii="Times New Roman" w:eastAsia="宋体" w:hAnsi="Times New Roman" w:cs="Times New Roman" w:hint="eastAsia"/>
          <w:sz w:val="22"/>
        </w:rPr>
        <w:t>','13689865678','</w:t>
      </w:r>
      <w:r w:rsidRPr="00C664A6">
        <w:rPr>
          <w:rFonts w:ascii="Times New Roman" w:eastAsia="宋体" w:hAnsi="Times New Roman" w:cs="Times New Roman" w:hint="eastAsia"/>
          <w:sz w:val="22"/>
        </w:rPr>
        <w:t>北京市大兴区旧宫</w:t>
      </w:r>
      <w:r w:rsidRPr="00C664A6">
        <w:rPr>
          <w:rFonts w:ascii="Times New Roman" w:eastAsia="宋体" w:hAnsi="Times New Roman" w:cs="Times New Roman" w:hint="eastAsia"/>
          <w:sz w:val="22"/>
        </w:rPr>
        <w:t>','010-35576786',1,'2020-01-21 12:51:11',NULL,NULL),</w:t>
      </w:r>
    </w:p>
    <w:p w14:paraId="0D8EB1CE" w14:textId="77777777" w:rsidR="00C664A6" w:rsidRPr="00C664A6" w:rsidRDefault="00C664A6" w:rsidP="00C664A6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664A6">
        <w:rPr>
          <w:rFonts w:ascii="Times New Roman" w:eastAsia="宋体" w:hAnsi="Times New Roman" w:cs="Times New Roman" w:hint="eastAsia"/>
          <w:sz w:val="22"/>
        </w:rPr>
        <w:t>(13,'SD_GYS001','</w:t>
      </w:r>
      <w:r w:rsidRPr="00C664A6">
        <w:rPr>
          <w:rFonts w:ascii="Times New Roman" w:eastAsia="宋体" w:hAnsi="Times New Roman" w:cs="Times New Roman" w:hint="eastAsia"/>
          <w:sz w:val="22"/>
        </w:rPr>
        <w:t>山东豪克华光联合发展有限公司</w:t>
      </w:r>
      <w:r w:rsidRPr="00C664A6">
        <w:rPr>
          <w:rFonts w:ascii="Times New Roman" w:eastAsia="宋体" w:hAnsi="Times New Roman" w:cs="Times New Roman" w:hint="eastAsia"/>
          <w:sz w:val="22"/>
        </w:rPr>
        <w:t>','</w:t>
      </w:r>
      <w:r w:rsidRPr="00C664A6">
        <w:rPr>
          <w:rFonts w:ascii="Times New Roman" w:eastAsia="宋体" w:hAnsi="Times New Roman" w:cs="Times New Roman" w:hint="eastAsia"/>
          <w:sz w:val="22"/>
        </w:rPr>
        <w:t>长期合作伙伴，主营产品：洗衣皂、洗衣粉、洗衣液、洗洁精、消杀类、香皂等</w:t>
      </w:r>
      <w:r w:rsidRPr="00C664A6">
        <w:rPr>
          <w:rFonts w:ascii="Times New Roman" w:eastAsia="宋体" w:hAnsi="Times New Roman" w:cs="Times New Roman" w:hint="eastAsia"/>
          <w:sz w:val="22"/>
        </w:rPr>
        <w:t>','</w:t>
      </w:r>
      <w:r w:rsidRPr="00C664A6">
        <w:rPr>
          <w:rFonts w:ascii="Times New Roman" w:eastAsia="宋体" w:hAnsi="Times New Roman" w:cs="Times New Roman" w:hint="eastAsia"/>
          <w:sz w:val="22"/>
        </w:rPr>
        <w:t>吴洪转</w:t>
      </w:r>
      <w:r w:rsidRPr="00C664A6">
        <w:rPr>
          <w:rFonts w:ascii="Times New Roman" w:eastAsia="宋体" w:hAnsi="Times New Roman" w:cs="Times New Roman" w:hint="eastAsia"/>
          <w:sz w:val="22"/>
        </w:rPr>
        <w:t>','13245468787','</w:t>
      </w:r>
      <w:r w:rsidRPr="00C664A6">
        <w:rPr>
          <w:rFonts w:ascii="Times New Roman" w:eastAsia="宋体" w:hAnsi="Times New Roman" w:cs="Times New Roman" w:hint="eastAsia"/>
          <w:sz w:val="22"/>
        </w:rPr>
        <w:t>山东济阳济北工业区仁和街</w:t>
      </w:r>
      <w:r w:rsidRPr="00C664A6">
        <w:rPr>
          <w:rFonts w:ascii="Times New Roman" w:eastAsia="宋体" w:hAnsi="Times New Roman" w:cs="Times New Roman" w:hint="eastAsia"/>
          <w:sz w:val="22"/>
        </w:rPr>
        <w:t>21</w:t>
      </w:r>
      <w:r w:rsidRPr="00C664A6">
        <w:rPr>
          <w:rFonts w:ascii="Times New Roman" w:eastAsia="宋体" w:hAnsi="Times New Roman" w:cs="Times New Roman" w:hint="eastAsia"/>
          <w:sz w:val="22"/>
        </w:rPr>
        <w:t>号</w:t>
      </w:r>
      <w:r w:rsidRPr="00C664A6">
        <w:rPr>
          <w:rFonts w:ascii="Times New Roman" w:eastAsia="宋体" w:hAnsi="Times New Roman" w:cs="Times New Roman" w:hint="eastAsia"/>
          <w:sz w:val="22"/>
        </w:rPr>
        <w:t>','0531-53362445',1,'2020-01-28 10:52:07',NULL,NULL),</w:t>
      </w:r>
    </w:p>
    <w:p w14:paraId="3647D652" w14:textId="77777777" w:rsidR="00C664A6" w:rsidRPr="00C664A6" w:rsidRDefault="00C664A6" w:rsidP="00C664A6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664A6">
        <w:rPr>
          <w:rFonts w:ascii="Times New Roman" w:eastAsia="宋体" w:hAnsi="Times New Roman" w:cs="Times New Roman" w:hint="eastAsia"/>
          <w:sz w:val="22"/>
        </w:rPr>
        <w:t>(14,'JS_GYS003','</w:t>
      </w:r>
      <w:r w:rsidRPr="00C664A6">
        <w:rPr>
          <w:rFonts w:ascii="Times New Roman" w:eastAsia="宋体" w:hAnsi="Times New Roman" w:cs="Times New Roman" w:hint="eastAsia"/>
          <w:sz w:val="22"/>
        </w:rPr>
        <w:t>无锡喜源坤商行</w:t>
      </w:r>
      <w:r w:rsidRPr="00C664A6">
        <w:rPr>
          <w:rFonts w:ascii="Times New Roman" w:eastAsia="宋体" w:hAnsi="Times New Roman" w:cs="Times New Roman" w:hint="eastAsia"/>
          <w:sz w:val="22"/>
        </w:rPr>
        <w:t>','</w:t>
      </w:r>
      <w:r w:rsidRPr="00C664A6">
        <w:rPr>
          <w:rFonts w:ascii="Times New Roman" w:eastAsia="宋体" w:hAnsi="Times New Roman" w:cs="Times New Roman" w:hint="eastAsia"/>
          <w:sz w:val="22"/>
        </w:rPr>
        <w:t>长期合作伙伴，主营产品：日化品批销</w:t>
      </w:r>
      <w:r w:rsidRPr="00C664A6">
        <w:rPr>
          <w:rFonts w:ascii="Times New Roman" w:eastAsia="宋体" w:hAnsi="Times New Roman" w:cs="Times New Roman" w:hint="eastAsia"/>
          <w:sz w:val="22"/>
        </w:rPr>
        <w:t>','</w:t>
      </w:r>
      <w:r w:rsidRPr="00C664A6">
        <w:rPr>
          <w:rFonts w:ascii="Times New Roman" w:eastAsia="宋体" w:hAnsi="Times New Roman" w:cs="Times New Roman" w:hint="eastAsia"/>
          <w:sz w:val="22"/>
        </w:rPr>
        <w:t>周一清</w:t>
      </w:r>
      <w:r w:rsidRPr="00C664A6">
        <w:rPr>
          <w:rFonts w:ascii="Times New Roman" w:eastAsia="宋体" w:hAnsi="Times New Roman" w:cs="Times New Roman" w:hint="eastAsia"/>
          <w:sz w:val="22"/>
        </w:rPr>
        <w:t>','18567674532','</w:t>
      </w:r>
      <w:r w:rsidRPr="00C664A6">
        <w:rPr>
          <w:rFonts w:ascii="Times New Roman" w:eastAsia="宋体" w:hAnsi="Times New Roman" w:cs="Times New Roman" w:hint="eastAsia"/>
          <w:sz w:val="22"/>
        </w:rPr>
        <w:t>江苏无锡盛岸西路</w:t>
      </w:r>
      <w:r w:rsidRPr="00C664A6">
        <w:rPr>
          <w:rFonts w:ascii="Times New Roman" w:eastAsia="宋体" w:hAnsi="Times New Roman" w:cs="Times New Roman" w:hint="eastAsia"/>
          <w:sz w:val="22"/>
        </w:rPr>
        <w:t>','0510-32274422',1,'2020-04-23 11:11:11',NULL,NULL),</w:t>
      </w:r>
    </w:p>
    <w:p w14:paraId="5BEFCB02" w14:textId="7FCF4FCE" w:rsidR="00990CDB" w:rsidRPr="00992DB3" w:rsidRDefault="00C664A6" w:rsidP="00C664A6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C664A6">
        <w:rPr>
          <w:rFonts w:ascii="Times New Roman" w:eastAsia="宋体" w:hAnsi="Times New Roman" w:cs="Times New Roman" w:hint="eastAsia"/>
          <w:sz w:val="22"/>
        </w:rPr>
        <w:t>(15,'ZJ_GYS002','</w:t>
      </w:r>
      <w:r w:rsidRPr="00C664A6">
        <w:rPr>
          <w:rFonts w:ascii="Times New Roman" w:eastAsia="宋体" w:hAnsi="Times New Roman" w:cs="Times New Roman" w:hint="eastAsia"/>
          <w:sz w:val="22"/>
        </w:rPr>
        <w:t>乐摆日用品厂</w:t>
      </w:r>
      <w:r w:rsidRPr="00C664A6">
        <w:rPr>
          <w:rFonts w:ascii="Times New Roman" w:eastAsia="宋体" w:hAnsi="Times New Roman" w:cs="Times New Roman" w:hint="eastAsia"/>
          <w:sz w:val="22"/>
        </w:rPr>
        <w:t>','</w:t>
      </w:r>
      <w:r w:rsidRPr="00C664A6">
        <w:rPr>
          <w:rFonts w:ascii="Times New Roman" w:eastAsia="宋体" w:hAnsi="Times New Roman" w:cs="Times New Roman" w:hint="eastAsia"/>
          <w:sz w:val="22"/>
        </w:rPr>
        <w:t>长期合作伙伴，主营产品：各种中、高档塑料杯，塑料乐扣水杯（密封杯）、保鲜杯（保鲜盒）、广告杯、礼品杯</w:t>
      </w:r>
      <w:r w:rsidRPr="00C664A6">
        <w:rPr>
          <w:rFonts w:ascii="Times New Roman" w:eastAsia="宋体" w:hAnsi="Times New Roman" w:cs="Times New Roman" w:hint="eastAsia"/>
          <w:sz w:val="22"/>
        </w:rPr>
        <w:t>','</w:t>
      </w:r>
      <w:r w:rsidRPr="00C664A6">
        <w:rPr>
          <w:rFonts w:ascii="Times New Roman" w:eastAsia="宋体" w:hAnsi="Times New Roman" w:cs="Times New Roman" w:hint="eastAsia"/>
          <w:sz w:val="22"/>
        </w:rPr>
        <w:t>王世杰</w:t>
      </w:r>
      <w:r w:rsidRPr="00C664A6">
        <w:rPr>
          <w:rFonts w:ascii="Times New Roman" w:eastAsia="宋体" w:hAnsi="Times New Roman" w:cs="Times New Roman" w:hint="eastAsia"/>
          <w:sz w:val="22"/>
        </w:rPr>
        <w:t>','13212331567','</w:t>
      </w:r>
      <w:r w:rsidRPr="00C664A6">
        <w:rPr>
          <w:rFonts w:ascii="Times New Roman" w:eastAsia="宋体" w:hAnsi="Times New Roman" w:cs="Times New Roman" w:hint="eastAsia"/>
          <w:sz w:val="22"/>
        </w:rPr>
        <w:t>浙江省金华市义乌市义东路</w:t>
      </w:r>
      <w:r w:rsidRPr="00C664A6">
        <w:rPr>
          <w:rFonts w:ascii="Times New Roman" w:eastAsia="宋体" w:hAnsi="Times New Roman" w:cs="Times New Roman" w:hint="eastAsia"/>
          <w:sz w:val="22"/>
        </w:rPr>
        <w:t>','0579-34452321',1,'2020-06-22 10:01:30',NULL,NULL);</w:t>
      </w:r>
    </w:p>
    <w:p w14:paraId="194BF634" w14:textId="77777777" w:rsidR="00990CDB" w:rsidRPr="00992DB3" w:rsidRDefault="00990CDB" w:rsidP="00992DB3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</w:p>
    <w:p w14:paraId="1230E0A4" w14:textId="77777777" w:rsidR="00990CDB" w:rsidRPr="00854FE2" w:rsidRDefault="00990CDB" w:rsidP="00990CDB">
      <w:pPr>
        <w:spacing w:line="360" w:lineRule="auto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(</w:t>
      </w:r>
      <w:r>
        <w:rPr>
          <w:rFonts w:ascii="宋体" w:eastAsia="宋体" w:hAnsi="宋体"/>
          <w:sz w:val="24"/>
          <w:szCs w:val="28"/>
        </w:rPr>
        <w:t>4)</w:t>
      </w:r>
      <w:r w:rsidRPr="00854FE2">
        <w:rPr>
          <w:rFonts w:ascii="宋体" w:eastAsia="宋体" w:hAnsi="宋体" w:hint="eastAsia"/>
          <w:sz w:val="24"/>
          <w:szCs w:val="28"/>
        </w:rPr>
        <w:t>向</w:t>
      </w:r>
      <w:r w:rsidRPr="00854FE2">
        <w:rPr>
          <w:rFonts w:ascii="宋体" w:eastAsia="宋体" w:hAnsi="宋体"/>
          <w:sz w:val="24"/>
          <w:szCs w:val="28"/>
        </w:rPr>
        <w:t>smbms_role</w:t>
      </w:r>
      <w:r w:rsidRPr="00854FE2">
        <w:rPr>
          <w:rFonts w:ascii="宋体" w:eastAsia="宋体" w:hAnsi="宋体" w:hint="eastAsia"/>
          <w:sz w:val="24"/>
          <w:szCs w:val="28"/>
        </w:rPr>
        <w:t>表插入数据</w:t>
      </w:r>
    </w:p>
    <w:p w14:paraId="7826AC72" w14:textId="77777777" w:rsidR="00990CDB" w:rsidRDefault="00990CDB" w:rsidP="00992DB3">
      <w:pPr>
        <w:pStyle w:val="a5"/>
        <w:spacing w:line="440" w:lineRule="exact"/>
        <w:ind w:firstLineChars="0" w:firstLine="0"/>
        <w:jc w:val="left"/>
        <w:rPr>
          <w:rFonts w:ascii="Times New Roman" w:eastAsia="宋体" w:hAnsi="Times New Roman" w:cs="Times New Roman"/>
          <w:sz w:val="22"/>
        </w:rPr>
      </w:pPr>
      <w:r w:rsidRPr="0057491E">
        <w:rPr>
          <w:rFonts w:ascii="Times New Roman" w:eastAsia="宋体" w:hAnsi="Times New Roman" w:cs="Times New Roman"/>
          <w:sz w:val="22"/>
        </w:rPr>
        <w:lastRenderedPageBreak/>
        <w:t xml:space="preserve">insert into `smbms_role`(`id`,`roleCode`,`roleName`,`createdBy`,`creationDate`,`modifyBy`,`modifyDate`) values </w:t>
      </w:r>
    </w:p>
    <w:p w14:paraId="70F55B5C" w14:textId="77777777" w:rsidR="0036494D" w:rsidRPr="0036494D" w:rsidRDefault="0036494D" w:rsidP="0036494D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36494D">
        <w:rPr>
          <w:rFonts w:ascii="Times New Roman" w:eastAsia="宋体" w:hAnsi="Times New Roman" w:cs="Times New Roman" w:hint="eastAsia"/>
          <w:sz w:val="22"/>
        </w:rPr>
        <w:t>(1,'SMBMS_ADMIN','</w:t>
      </w:r>
      <w:r w:rsidRPr="0036494D">
        <w:rPr>
          <w:rFonts w:ascii="Times New Roman" w:eastAsia="宋体" w:hAnsi="Times New Roman" w:cs="Times New Roman" w:hint="eastAsia"/>
          <w:sz w:val="22"/>
        </w:rPr>
        <w:t>系统管理员</w:t>
      </w:r>
      <w:r w:rsidRPr="0036494D">
        <w:rPr>
          <w:rFonts w:ascii="Times New Roman" w:eastAsia="宋体" w:hAnsi="Times New Roman" w:cs="Times New Roman" w:hint="eastAsia"/>
          <w:sz w:val="22"/>
        </w:rPr>
        <w:t>',1,'2020-01-01 00:00:00',NULL,NULL),</w:t>
      </w:r>
    </w:p>
    <w:p w14:paraId="0FBEC645" w14:textId="77777777" w:rsidR="0036494D" w:rsidRPr="0036494D" w:rsidRDefault="0036494D" w:rsidP="0036494D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36494D">
        <w:rPr>
          <w:rFonts w:ascii="Times New Roman" w:eastAsia="宋体" w:hAnsi="Times New Roman" w:cs="Times New Roman" w:hint="eastAsia"/>
          <w:sz w:val="22"/>
        </w:rPr>
        <w:t>(2,'SMBMS_MANAGER','</w:t>
      </w:r>
      <w:r w:rsidRPr="0036494D">
        <w:rPr>
          <w:rFonts w:ascii="Times New Roman" w:eastAsia="宋体" w:hAnsi="Times New Roman" w:cs="Times New Roman" w:hint="eastAsia"/>
          <w:sz w:val="22"/>
        </w:rPr>
        <w:t>经理</w:t>
      </w:r>
      <w:r w:rsidRPr="0036494D">
        <w:rPr>
          <w:rFonts w:ascii="Times New Roman" w:eastAsia="宋体" w:hAnsi="Times New Roman" w:cs="Times New Roman" w:hint="eastAsia"/>
          <w:sz w:val="22"/>
        </w:rPr>
        <w:t>',1,'2020-02-02 00:01:00',NULL,NULL),</w:t>
      </w:r>
    </w:p>
    <w:p w14:paraId="37A59959" w14:textId="4E9D2B07" w:rsidR="00990CDB" w:rsidRDefault="0036494D" w:rsidP="0036494D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36494D">
        <w:rPr>
          <w:rFonts w:ascii="Times New Roman" w:eastAsia="宋体" w:hAnsi="Times New Roman" w:cs="Times New Roman" w:hint="eastAsia"/>
          <w:sz w:val="22"/>
        </w:rPr>
        <w:t>(3,'SMBMS_EMPLOYEE','</w:t>
      </w:r>
      <w:r w:rsidRPr="0036494D">
        <w:rPr>
          <w:rFonts w:ascii="Times New Roman" w:eastAsia="宋体" w:hAnsi="Times New Roman" w:cs="Times New Roman" w:hint="eastAsia"/>
          <w:sz w:val="22"/>
        </w:rPr>
        <w:t>普通员工</w:t>
      </w:r>
      <w:r w:rsidRPr="0036494D">
        <w:rPr>
          <w:rFonts w:ascii="Times New Roman" w:eastAsia="宋体" w:hAnsi="Times New Roman" w:cs="Times New Roman" w:hint="eastAsia"/>
          <w:sz w:val="22"/>
        </w:rPr>
        <w:t>',1,'2020-02-03 00:00:00',NULL,NULL);</w:t>
      </w:r>
    </w:p>
    <w:p w14:paraId="7E8888D3" w14:textId="77777777" w:rsidR="0036494D" w:rsidRPr="00992DB3" w:rsidRDefault="0036494D" w:rsidP="0036494D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</w:p>
    <w:p w14:paraId="66F8C086" w14:textId="77777777" w:rsidR="00990CDB" w:rsidRPr="00854FE2" w:rsidRDefault="00990CDB" w:rsidP="00990CDB">
      <w:pPr>
        <w:spacing w:line="360" w:lineRule="auto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(</w:t>
      </w:r>
      <w:r>
        <w:rPr>
          <w:rFonts w:ascii="宋体" w:eastAsia="宋体" w:hAnsi="宋体"/>
          <w:sz w:val="24"/>
          <w:szCs w:val="28"/>
        </w:rPr>
        <w:t>5)</w:t>
      </w:r>
      <w:r w:rsidRPr="00854FE2">
        <w:rPr>
          <w:rFonts w:ascii="宋体" w:eastAsia="宋体" w:hAnsi="宋体" w:hint="eastAsia"/>
          <w:sz w:val="24"/>
          <w:szCs w:val="28"/>
        </w:rPr>
        <w:t>向</w:t>
      </w:r>
      <w:r w:rsidRPr="00854FE2">
        <w:rPr>
          <w:rFonts w:ascii="宋体" w:eastAsia="宋体" w:hAnsi="宋体"/>
          <w:sz w:val="24"/>
          <w:szCs w:val="28"/>
        </w:rPr>
        <w:t>smbms_user</w:t>
      </w:r>
      <w:r w:rsidRPr="00854FE2">
        <w:rPr>
          <w:rFonts w:ascii="宋体" w:eastAsia="宋体" w:hAnsi="宋体" w:hint="eastAsia"/>
          <w:sz w:val="24"/>
          <w:szCs w:val="28"/>
        </w:rPr>
        <w:t>表插入数据</w:t>
      </w:r>
    </w:p>
    <w:p w14:paraId="6FFEC2AC" w14:textId="77777777" w:rsidR="00990CDB" w:rsidRDefault="00990CDB" w:rsidP="00992DB3">
      <w:pPr>
        <w:pStyle w:val="a5"/>
        <w:spacing w:line="440" w:lineRule="exact"/>
        <w:ind w:firstLineChars="0" w:firstLine="0"/>
        <w:jc w:val="left"/>
        <w:rPr>
          <w:rFonts w:ascii="Times New Roman" w:eastAsia="宋体" w:hAnsi="Times New Roman" w:cs="Times New Roman"/>
          <w:sz w:val="22"/>
        </w:rPr>
      </w:pPr>
      <w:r w:rsidRPr="0057491E">
        <w:rPr>
          <w:rFonts w:ascii="Times New Roman" w:eastAsia="宋体" w:hAnsi="Times New Roman" w:cs="Times New Roman"/>
          <w:sz w:val="22"/>
        </w:rPr>
        <w:t xml:space="preserve">insert into `smbms_user`(`id`,`userCode`,`userName`,`userPassword`,`gender`,`birthday`,`phone`,`address`,`userRole`,`createdBy`,`creationDate`,`modifyBy`,`modifyDate`) values </w:t>
      </w:r>
    </w:p>
    <w:p w14:paraId="7E52E2F0" w14:textId="77777777" w:rsidR="00551DFC" w:rsidRPr="00551DFC" w:rsidRDefault="00551DFC" w:rsidP="00551DFC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551DFC">
        <w:rPr>
          <w:rFonts w:ascii="Times New Roman" w:eastAsia="宋体" w:hAnsi="Times New Roman" w:cs="Times New Roman" w:hint="eastAsia"/>
          <w:sz w:val="22"/>
        </w:rPr>
        <w:t>(1,'admin','</w:t>
      </w:r>
      <w:r w:rsidRPr="00551DFC">
        <w:rPr>
          <w:rFonts w:ascii="Times New Roman" w:eastAsia="宋体" w:hAnsi="Times New Roman" w:cs="Times New Roman" w:hint="eastAsia"/>
          <w:sz w:val="22"/>
        </w:rPr>
        <w:t>系统管理员</w:t>
      </w:r>
      <w:r w:rsidRPr="00551DFC">
        <w:rPr>
          <w:rFonts w:ascii="Times New Roman" w:eastAsia="宋体" w:hAnsi="Times New Roman" w:cs="Times New Roman" w:hint="eastAsia"/>
          <w:sz w:val="22"/>
        </w:rPr>
        <w:t>','1234567',1,'1983-10-10','13688889999','</w:t>
      </w:r>
      <w:r w:rsidRPr="00551DFC">
        <w:rPr>
          <w:rFonts w:ascii="Times New Roman" w:eastAsia="宋体" w:hAnsi="Times New Roman" w:cs="Times New Roman" w:hint="eastAsia"/>
          <w:sz w:val="22"/>
        </w:rPr>
        <w:t>山东省日照市东港区成府路</w:t>
      </w:r>
      <w:r w:rsidRPr="00551DFC">
        <w:rPr>
          <w:rFonts w:ascii="Times New Roman" w:eastAsia="宋体" w:hAnsi="Times New Roman" w:cs="Times New Roman" w:hint="eastAsia"/>
          <w:sz w:val="22"/>
        </w:rPr>
        <w:t>207</w:t>
      </w:r>
      <w:r w:rsidRPr="00551DFC">
        <w:rPr>
          <w:rFonts w:ascii="Times New Roman" w:eastAsia="宋体" w:hAnsi="Times New Roman" w:cs="Times New Roman" w:hint="eastAsia"/>
          <w:sz w:val="22"/>
        </w:rPr>
        <w:t>号</w:t>
      </w:r>
      <w:r w:rsidRPr="00551DFC">
        <w:rPr>
          <w:rFonts w:ascii="Times New Roman" w:eastAsia="宋体" w:hAnsi="Times New Roman" w:cs="Times New Roman" w:hint="eastAsia"/>
          <w:sz w:val="22"/>
        </w:rPr>
        <w:t>',1,1,'2020-03-21 16:52:07',NULL,NULL),</w:t>
      </w:r>
    </w:p>
    <w:p w14:paraId="4CD8FB83" w14:textId="77777777" w:rsidR="00551DFC" w:rsidRPr="00551DFC" w:rsidRDefault="00551DFC" w:rsidP="00551DFC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551DFC">
        <w:rPr>
          <w:rFonts w:ascii="Times New Roman" w:eastAsia="宋体" w:hAnsi="Times New Roman" w:cs="Times New Roman" w:hint="eastAsia"/>
          <w:sz w:val="22"/>
        </w:rPr>
        <w:t>(2,'liming','</w:t>
      </w:r>
      <w:r w:rsidRPr="00551DFC">
        <w:rPr>
          <w:rFonts w:ascii="Times New Roman" w:eastAsia="宋体" w:hAnsi="Times New Roman" w:cs="Times New Roman" w:hint="eastAsia"/>
          <w:sz w:val="22"/>
        </w:rPr>
        <w:t>李明</w:t>
      </w:r>
      <w:r w:rsidRPr="00551DFC">
        <w:rPr>
          <w:rFonts w:ascii="Times New Roman" w:eastAsia="宋体" w:hAnsi="Times New Roman" w:cs="Times New Roman" w:hint="eastAsia"/>
          <w:sz w:val="22"/>
        </w:rPr>
        <w:t>','0000000',2,'1983-12-10','13688884457','</w:t>
      </w:r>
      <w:r w:rsidRPr="00551DFC">
        <w:rPr>
          <w:rFonts w:ascii="Times New Roman" w:eastAsia="宋体" w:hAnsi="Times New Roman" w:cs="Times New Roman" w:hint="eastAsia"/>
          <w:sz w:val="22"/>
        </w:rPr>
        <w:t>山东省日照市东港区前门东大街</w:t>
      </w:r>
      <w:r w:rsidRPr="00551DFC">
        <w:rPr>
          <w:rFonts w:ascii="Times New Roman" w:eastAsia="宋体" w:hAnsi="Times New Roman" w:cs="Times New Roman" w:hint="eastAsia"/>
          <w:sz w:val="22"/>
        </w:rPr>
        <w:t>9</w:t>
      </w:r>
      <w:r w:rsidRPr="00551DFC">
        <w:rPr>
          <w:rFonts w:ascii="Times New Roman" w:eastAsia="宋体" w:hAnsi="Times New Roman" w:cs="Times New Roman" w:hint="eastAsia"/>
          <w:sz w:val="22"/>
        </w:rPr>
        <w:t>号</w:t>
      </w:r>
      <w:r w:rsidRPr="00551DFC">
        <w:rPr>
          <w:rFonts w:ascii="Times New Roman" w:eastAsia="宋体" w:hAnsi="Times New Roman" w:cs="Times New Roman" w:hint="eastAsia"/>
          <w:sz w:val="22"/>
        </w:rPr>
        <w:t>',2,1,'2020-03-01 00:00:00',NULL,NULL),</w:t>
      </w:r>
    </w:p>
    <w:p w14:paraId="3B35A0D7" w14:textId="31DE81F3" w:rsidR="00551DFC" w:rsidRPr="00551DFC" w:rsidRDefault="00551DFC" w:rsidP="00551DFC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551DFC">
        <w:rPr>
          <w:rFonts w:ascii="Times New Roman" w:eastAsia="宋体" w:hAnsi="Times New Roman" w:cs="Times New Roman" w:hint="eastAsia"/>
          <w:sz w:val="22"/>
        </w:rPr>
        <w:t>(5,'hanlubiao','</w:t>
      </w:r>
      <w:r w:rsidRPr="00551DFC">
        <w:rPr>
          <w:rFonts w:ascii="Times New Roman" w:eastAsia="宋体" w:hAnsi="Times New Roman" w:cs="Times New Roman" w:hint="eastAsia"/>
          <w:sz w:val="22"/>
        </w:rPr>
        <w:t>韩路彪</w:t>
      </w:r>
      <w:r w:rsidRPr="00551DFC">
        <w:rPr>
          <w:rFonts w:ascii="Times New Roman" w:eastAsia="宋体" w:hAnsi="Times New Roman" w:cs="Times New Roman" w:hint="eastAsia"/>
          <w:sz w:val="22"/>
        </w:rPr>
        <w:t>','0000000',2,'2001-06-05','18567542321','</w:t>
      </w:r>
      <w:r w:rsidRPr="00551DFC">
        <w:rPr>
          <w:rFonts w:ascii="Times New Roman" w:eastAsia="宋体" w:hAnsi="Times New Roman" w:cs="Times New Roman" w:hint="eastAsia"/>
          <w:sz w:val="22"/>
        </w:rPr>
        <w:t>山东省日照市东港区北辰中心</w:t>
      </w:r>
      <w:r w:rsidRPr="00551DFC">
        <w:rPr>
          <w:rFonts w:ascii="Times New Roman" w:eastAsia="宋体" w:hAnsi="Times New Roman" w:cs="Times New Roman" w:hint="eastAsia"/>
          <w:sz w:val="22"/>
        </w:rPr>
        <w:t>12</w:t>
      </w:r>
      <w:r w:rsidRPr="00551DFC">
        <w:rPr>
          <w:rFonts w:ascii="Times New Roman" w:eastAsia="宋体" w:hAnsi="Times New Roman" w:cs="Times New Roman" w:hint="eastAsia"/>
          <w:sz w:val="22"/>
        </w:rPr>
        <w:t>号</w:t>
      </w:r>
      <w:r w:rsidRPr="00551DFC">
        <w:rPr>
          <w:rFonts w:ascii="Times New Roman" w:eastAsia="宋体" w:hAnsi="Times New Roman" w:cs="Times New Roman" w:hint="eastAsia"/>
          <w:sz w:val="22"/>
        </w:rPr>
        <w:t>',2,1,'2020-02-</w:t>
      </w:r>
      <w:r w:rsidR="001A366A">
        <w:rPr>
          <w:rFonts w:ascii="Times New Roman" w:eastAsia="宋体" w:hAnsi="Times New Roman" w:cs="Times New Roman" w:hint="eastAsia"/>
          <w:sz w:val="22"/>
        </w:rPr>
        <w:t>1</w:t>
      </w:r>
      <w:r w:rsidRPr="00551DFC">
        <w:rPr>
          <w:rFonts w:ascii="Times New Roman" w:eastAsia="宋体" w:hAnsi="Times New Roman" w:cs="Times New Roman" w:hint="eastAsia"/>
          <w:sz w:val="22"/>
        </w:rPr>
        <w:t>1 19:52:09',NULL,NULL),</w:t>
      </w:r>
    </w:p>
    <w:p w14:paraId="13682031" w14:textId="77777777" w:rsidR="00551DFC" w:rsidRPr="00551DFC" w:rsidRDefault="00551DFC" w:rsidP="00551DFC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551DFC">
        <w:rPr>
          <w:rFonts w:ascii="Times New Roman" w:eastAsia="宋体" w:hAnsi="Times New Roman" w:cs="Times New Roman" w:hint="eastAsia"/>
          <w:sz w:val="22"/>
        </w:rPr>
        <w:t>(6,'zhanghua','</w:t>
      </w:r>
      <w:r w:rsidRPr="00551DFC">
        <w:rPr>
          <w:rFonts w:ascii="Times New Roman" w:eastAsia="宋体" w:hAnsi="Times New Roman" w:cs="Times New Roman" w:hint="eastAsia"/>
          <w:sz w:val="22"/>
        </w:rPr>
        <w:t>张华</w:t>
      </w:r>
      <w:r w:rsidRPr="00551DFC">
        <w:rPr>
          <w:rFonts w:ascii="Times New Roman" w:eastAsia="宋体" w:hAnsi="Times New Roman" w:cs="Times New Roman" w:hint="eastAsia"/>
          <w:sz w:val="22"/>
        </w:rPr>
        <w:t>','0000000',1,'1980-06-15','13544561111','</w:t>
      </w:r>
      <w:r w:rsidRPr="00551DFC">
        <w:rPr>
          <w:rFonts w:ascii="Times New Roman" w:eastAsia="宋体" w:hAnsi="Times New Roman" w:cs="Times New Roman" w:hint="eastAsia"/>
          <w:sz w:val="22"/>
        </w:rPr>
        <w:t>山东省日照市东港区学院路</w:t>
      </w:r>
      <w:r w:rsidRPr="00551DFC">
        <w:rPr>
          <w:rFonts w:ascii="Times New Roman" w:eastAsia="宋体" w:hAnsi="Times New Roman" w:cs="Times New Roman" w:hint="eastAsia"/>
          <w:sz w:val="22"/>
        </w:rPr>
        <w:t>61</w:t>
      </w:r>
      <w:r w:rsidRPr="00551DFC">
        <w:rPr>
          <w:rFonts w:ascii="Times New Roman" w:eastAsia="宋体" w:hAnsi="Times New Roman" w:cs="Times New Roman" w:hint="eastAsia"/>
          <w:sz w:val="22"/>
        </w:rPr>
        <w:t>号</w:t>
      </w:r>
      <w:r w:rsidRPr="00551DFC">
        <w:rPr>
          <w:rFonts w:ascii="Times New Roman" w:eastAsia="宋体" w:hAnsi="Times New Roman" w:cs="Times New Roman" w:hint="eastAsia"/>
          <w:sz w:val="22"/>
        </w:rPr>
        <w:t>',3,1,'2020-02-11 10:51:17',NULL,NULL),</w:t>
      </w:r>
    </w:p>
    <w:p w14:paraId="1CA7A13D" w14:textId="77777777" w:rsidR="00551DFC" w:rsidRPr="00551DFC" w:rsidRDefault="00551DFC" w:rsidP="00551DFC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551DFC">
        <w:rPr>
          <w:rFonts w:ascii="Times New Roman" w:eastAsia="宋体" w:hAnsi="Times New Roman" w:cs="Times New Roman" w:hint="eastAsia"/>
          <w:sz w:val="22"/>
        </w:rPr>
        <w:t>(7,'wangyang','</w:t>
      </w:r>
      <w:r w:rsidRPr="00551DFC">
        <w:rPr>
          <w:rFonts w:ascii="Times New Roman" w:eastAsia="宋体" w:hAnsi="Times New Roman" w:cs="Times New Roman" w:hint="eastAsia"/>
          <w:sz w:val="22"/>
        </w:rPr>
        <w:t>王洋</w:t>
      </w:r>
      <w:r w:rsidRPr="00551DFC">
        <w:rPr>
          <w:rFonts w:ascii="Times New Roman" w:eastAsia="宋体" w:hAnsi="Times New Roman" w:cs="Times New Roman" w:hint="eastAsia"/>
          <w:sz w:val="22"/>
        </w:rPr>
        <w:t>','0000000',2,'2001-12-31','13444561124','</w:t>
      </w:r>
      <w:r w:rsidRPr="00551DFC">
        <w:rPr>
          <w:rFonts w:ascii="Times New Roman" w:eastAsia="宋体" w:hAnsi="Times New Roman" w:cs="Times New Roman" w:hint="eastAsia"/>
          <w:sz w:val="22"/>
        </w:rPr>
        <w:t>山东省青岛市三二二区西二旗辉煌国际</w:t>
      </w:r>
      <w:r w:rsidRPr="00551DFC">
        <w:rPr>
          <w:rFonts w:ascii="Times New Roman" w:eastAsia="宋体" w:hAnsi="Times New Roman" w:cs="Times New Roman" w:hint="eastAsia"/>
          <w:sz w:val="22"/>
        </w:rPr>
        <w:t>16</w:t>
      </w:r>
      <w:r w:rsidRPr="00551DFC">
        <w:rPr>
          <w:rFonts w:ascii="Times New Roman" w:eastAsia="宋体" w:hAnsi="Times New Roman" w:cs="Times New Roman" w:hint="eastAsia"/>
          <w:sz w:val="22"/>
        </w:rPr>
        <w:t>层</w:t>
      </w:r>
      <w:r w:rsidRPr="00551DFC">
        <w:rPr>
          <w:rFonts w:ascii="Times New Roman" w:eastAsia="宋体" w:hAnsi="Times New Roman" w:cs="Times New Roman" w:hint="eastAsia"/>
          <w:sz w:val="22"/>
        </w:rPr>
        <w:t>',3,1,'2020-06-11 19:09:07',NULL,NULL),</w:t>
      </w:r>
    </w:p>
    <w:p w14:paraId="65E165CB" w14:textId="77777777" w:rsidR="00551DFC" w:rsidRPr="00551DFC" w:rsidRDefault="00551DFC" w:rsidP="00551DFC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551DFC">
        <w:rPr>
          <w:rFonts w:ascii="Times New Roman" w:eastAsia="宋体" w:hAnsi="Times New Roman" w:cs="Times New Roman" w:hint="eastAsia"/>
          <w:sz w:val="22"/>
        </w:rPr>
        <w:t>(8,'zhaoyan','</w:t>
      </w:r>
      <w:r w:rsidRPr="00551DFC">
        <w:rPr>
          <w:rFonts w:ascii="Times New Roman" w:eastAsia="宋体" w:hAnsi="Times New Roman" w:cs="Times New Roman" w:hint="eastAsia"/>
          <w:sz w:val="22"/>
        </w:rPr>
        <w:t>赵燕</w:t>
      </w:r>
      <w:r w:rsidRPr="00551DFC">
        <w:rPr>
          <w:rFonts w:ascii="Times New Roman" w:eastAsia="宋体" w:hAnsi="Times New Roman" w:cs="Times New Roman" w:hint="eastAsia"/>
          <w:sz w:val="22"/>
        </w:rPr>
        <w:t>','0000000',1,'1999-03-07','18098764545','</w:t>
      </w:r>
      <w:r w:rsidRPr="00551DFC">
        <w:rPr>
          <w:rFonts w:ascii="Times New Roman" w:eastAsia="宋体" w:hAnsi="Times New Roman" w:cs="Times New Roman" w:hint="eastAsia"/>
          <w:sz w:val="22"/>
        </w:rPr>
        <w:t>山东省青岛市东科区回龙观小区</w:t>
      </w:r>
      <w:r w:rsidRPr="00551DFC">
        <w:rPr>
          <w:rFonts w:ascii="Times New Roman" w:eastAsia="宋体" w:hAnsi="Times New Roman" w:cs="Times New Roman" w:hint="eastAsia"/>
          <w:sz w:val="22"/>
        </w:rPr>
        <w:t>10</w:t>
      </w:r>
      <w:r w:rsidRPr="00551DFC">
        <w:rPr>
          <w:rFonts w:ascii="Times New Roman" w:eastAsia="宋体" w:hAnsi="Times New Roman" w:cs="Times New Roman" w:hint="eastAsia"/>
          <w:sz w:val="22"/>
        </w:rPr>
        <w:t>号楼</w:t>
      </w:r>
      <w:r w:rsidRPr="00551DFC">
        <w:rPr>
          <w:rFonts w:ascii="Times New Roman" w:eastAsia="宋体" w:hAnsi="Times New Roman" w:cs="Times New Roman" w:hint="eastAsia"/>
          <w:sz w:val="22"/>
        </w:rPr>
        <w:t>',3,1,'2020-04-21 13:54:07',NULL,NULL),</w:t>
      </w:r>
    </w:p>
    <w:p w14:paraId="130B0546" w14:textId="77777777" w:rsidR="00551DFC" w:rsidRPr="00551DFC" w:rsidRDefault="00551DFC" w:rsidP="00551DFC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551DFC">
        <w:rPr>
          <w:rFonts w:ascii="Times New Roman" w:eastAsia="宋体" w:hAnsi="Times New Roman" w:cs="Times New Roman" w:hint="eastAsia"/>
          <w:sz w:val="22"/>
        </w:rPr>
        <w:t>(10,'sunlei','</w:t>
      </w:r>
      <w:r w:rsidRPr="00551DFC">
        <w:rPr>
          <w:rFonts w:ascii="Times New Roman" w:eastAsia="宋体" w:hAnsi="Times New Roman" w:cs="Times New Roman" w:hint="eastAsia"/>
          <w:sz w:val="22"/>
        </w:rPr>
        <w:t>孙磊</w:t>
      </w:r>
      <w:r w:rsidRPr="00551DFC">
        <w:rPr>
          <w:rFonts w:ascii="Times New Roman" w:eastAsia="宋体" w:hAnsi="Times New Roman" w:cs="Times New Roman" w:hint="eastAsia"/>
          <w:sz w:val="22"/>
        </w:rPr>
        <w:t>','0000000',2,'1998-01-04','13387676765','</w:t>
      </w:r>
      <w:r w:rsidRPr="00551DFC">
        <w:rPr>
          <w:rFonts w:ascii="Times New Roman" w:eastAsia="宋体" w:hAnsi="Times New Roman" w:cs="Times New Roman" w:hint="eastAsia"/>
          <w:sz w:val="22"/>
        </w:rPr>
        <w:t>山东省日照市朝阳区管庄新月小区</w:t>
      </w:r>
      <w:r w:rsidRPr="00551DFC">
        <w:rPr>
          <w:rFonts w:ascii="Times New Roman" w:eastAsia="宋体" w:hAnsi="Times New Roman" w:cs="Times New Roman" w:hint="eastAsia"/>
          <w:sz w:val="22"/>
        </w:rPr>
        <w:t>12</w:t>
      </w:r>
      <w:r w:rsidRPr="00551DFC">
        <w:rPr>
          <w:rFonts w:ascii="Times New Roman" w:eastAsia="宋体" w:hAnsi="Times New Roman" w:cs="Times New Roman" w:hint="eastAsia"/>
          <w:sz w:val="22"/>
        </w:rPr>
        <w:t>楼</w:t>
      </w:r>
      <w:r w:rsidRPr="00551DFC">
        <w:rPr>
          <w:rFonts w:ascii="Times New Roman" w:eastAsia="宋体" w:hAnsi="Times New Roman" w:cs="Times New Roman" w:hint="eastAsia"/>
          <w:sz w:val="22"/>
        </w:rPr>
        <w:t>',3,1,'2020-05-06 10:52:07',NULL,NULL),</w:t>
      </w:r>
    </w:p>
    <w:p w14:paraId="28D610D1" w14:textId="77777777" w:rsidR="00551DFC" w:rsidRPr="00551DFC" w:rsidRDefault="00551DFC" w:rsidP="00551DFC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551DFC">
        <w:rPr>
          <w:rFonts w:ascii="Times New Roman" w:eastAsia="宋体" w:hAnsi="Times New Roman" w:cs="Times New Roman" w:hint="eastAsia"/>
          <w:sz w:val="22"/>
        </w:rPr>
        <w:t>(11,'sunxing','</w:t>
      </w:r>
      <w:r w:rsidRPr="00551DFC">
        <w:rPr>
          <w:rFonts w:ascii="Times New Roman" w:eastAsia="宋体" w:hAnsi="Times New Roman" w:cs="Times New Roman" w:hint="eastAsia"/>
          <w:sz w:val="22"/>
        </w:rPr>
        <w:t>孙兴</w:t>
      </w:r>
      <w:r w:rsidRPr="00551DFC">
        <w:rPr>
          <w:rFonts w:ascii="Times New Roman" w:eastAsia="宋体" w:hAnsi="Times New Roman" w:cs="Times New Roman" w:hint="eastAsia"/>
          <w:sz w:val="22"/>
        </w:rPr>
        <w:t>','0000000',2,'1997-03-12','13367890900','</w:t>
      </w:r>
      <w:r w:rsidRPr="00551DFC">
        <w:rPr>
          <w:rFonts w:ascii="Times New Roman" w:eastAsia="宋体" w:hAnsi="Times New Roman" w:cs="Times New Roman" w:hint="eastAsia"/>
          <w:sz w:val="22"/>
        </w:rPr>
        <w:t>北京市朝阳区建国门南大街</w:t>
      </w:r>
      <w:r w:rsidRPr="00551DFC">
        <w:rPr>
          <w:rFonts w:ascii="Times New Roman" w:eastAsia="宋体" w:hAnsi="Times New Roman" w:cs="Times New Roman" w:hint="eastAsia"/>
          <w:sz w:val="22"/>
        </w:rPr>
        <w:t>10</w:t>
      </w:r>
      <w:r w:rsidRPr="00551DFC">
        <w:rPr>
          <w:rFonts w:ascii="Times New Roman" w:eastAsia="宋体" w:hAnsi="Times New Roman" w:cs="Times New Roman" w:hint="eastAsia"/>
          <w:sz w:val="22"/>
        </w:rPr>
        <w:t>号</w:t>
      </w:r>
      <w:r w:rsidRPr="00551DFC">
        <w:rPr>
          <w:rFonts w:ascii="Times New Roman" w:eastAsia="宋体" w:hAnsi="Times New Roman" w:cs="Times New Roman" w:hint="eastAsia"/>
          <w:sz w:val="22"/>
        </w:rPr>
        <w:t>',3,1,'2020-01-09 16:51:17',NULL,NULL),</w:t>
      </w:r>
    </w:p>
    <w:p w14:paraId="374FF938" w14:textId="77777777" w:rsidR="00551DFC" w:rsidRPr="00551DFC" w:rsidRDefault="00551DFC" w:rsidP="00551DFC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551DFC">
        <w:rPr>
          <w:rFonts w:ascii="Times New Roman" w:eastAsia="宋体" w:hAnsi="Times New Roman" w:cs="Times New Roman" w:hint="eastAsia"/>
          <w:sz w:val="22"/>
        </w:rPr>
        <w:t>(12,'zhangchen','</w:t>
      </w:r>
      <w:r w:rsidRPr="00551DFC">
        <w:rPr>
          <w:rFonts w:ascii="Times New Roman" w:eastAsia="宋体" w:hAnsi="Times New Roman" w:cs="Times New Roman" w:hint="eastAsia"/>
          <w:sz w:val="22"/>
        </w:rPr>
        <w:t>张晨</w:t>
      </w:r>
      <w:r w:rsidRPr="00551DFC">
        <w:rPr>
          <w:rFonts w:ascii="Times New Roman" w:eastAsia="宋体" w:hAnsi="Times New Roman" w:cs="Times New Roman" w:hint="eastAsia"/>
          <w:sz w:val="22"/>
        </w:rPr>
        <w:t>','0000000',1,'1986-03-28','18098765434','</w:t>
      </w:r>
      <w:r w:rsidRPr="00551DFC">
        <w:rPr>
          <w:rFonts w:ascii="Times New Roman" w:eastAsia="宋体" w:hAnsi="Times New Roman" w:cs="Times New Roman" w:hint="eastAsia"/>
          <w:sz w:val="22"/>
        </w:rPr>
        <w:t>朝阳区管庄路口北柏林爱乐三期</w:t>
      </w:r>
      <w:r w:rsidRPr="00551DFC">
        <w:rPr>
          <w:rFonts w:ascii="Times New Roman" w:eastAsia="宋体" w:hAnsi="Times New Roman" w:cs="Times New Roman" w:hint="eastAsia"/>
          <w:sz w:val="22"/>
        </w:rPr>
        <w:t>13</w:t>
      </w:r>
      <w:r w:rsidRPr="00551DFC">
        <w:rPr>
          <w:rFonts w:ascii="Times New Roman" w:eastAsia="宋体" w:hAnsi="Times New Roman" w:cs="Times New Roman" w:hint="eastAsia"/>
          <w:sz w:val="22"/>
        </w:rPr>
        <w:t>号楼</w:t>
      </w:r>
      <w:r w:rsidRPr="00551DFC">
        <w:rPr>
          <w:rFonts w:ascii="Times New Roman" w:eastAsia="宋体" w:hAnsi="Times New Roman" w:cs="Times New Roman" w:hint="eastAsia"/>
          <w:sz w:val="22"/>
        </w:rPr>
        <w:t>',3,1,'2019-06-09 05:52:37',1,'2020-04-14 14:15:36'),</w:t>
      </w:r>
    </w:p>
    <w:p w14:paraId="1218A446" w14:textId="77777777" w:rsidR="00551DFC" w:rsidRPr="00551DFC" w:rsidRDefault="00551DFC" w:rsidP="00551DFC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551DFC">
        <w:rPr>
          <w:rFonts w:ascii="Times New Roman" w:eastAsia="宋体" w:hAnsi="Times New Roman" w:cs="Times New Roman" w:hint="eastAsia"/>
          <w:sz w:val="22"/>
        </w:rPr>
        <w:t>(13,'dengchao','</w:t>
      </w:r>
      <w:r w:rsidRPr="00551DFC">
        <w:rPr>
          <w:rFonts w:ascii="Times New Roman" w:eastAsia="宋体" w:hAnsi="Times New Roman" w:cs="Times New Roman" w:hint="eastAsia"/>
          <w:sz w:val="22"/>
        </w:rPr>
        <w:t>邓超</w:t>
      </w:r>
      <w:r w:rsidRPr="00551DFC">
        <w:rPr>
          <w:rFonts w:ascii="Times New Roman" w:eastAsia="宋体" w:hAnsi="Times New Roman" w:cs="Times New Roman" w:hint="eastAsia"/>
          <w:sz w:val="22"/>
        </w:rPr>
        <w:t>','0000000',2,'1981-11-04','13689674534','</w:t>
      </w:r>
      <w:r w:rsidRPr="00551DFC">
        <w:rPr>
          <w:rFonts w:ascii="Times New Roman" w:eastAsia="宋体" w:hAnsi="Times New Roman" w:cs="Times New Roman" w:hint="eastAsia"/>
          <w:sz w:val="22"/>
        </w:rPr>
        <w:t>北京市海淀区北航家属院</w:t>
      </w:r>
      <w:r w:rsidRPr="00551DFC">
        <w:rPr>
          <w:rFonts w:ascii="Times New Roman" w:eastAsia="宋体" w:hAnsi="Times New Roman" w:cs="Times New Roman" w:hint="eastAsia"/>
          <w:sz w:val="22"/>
        </w:rPr>
        <w:t>10</w:t>
      </w:r>
      <w:r w:rsidRPr="00551DFC">
        <w:rPr>
          <w:rFonts w:ascii="Times New Roman" w:eastAsia="宋体" w:hAnsi="Times New Roman" w:cs="Times New Roman" w:hint="eastAsia"/>
          <w:sz w:val="22"/>
        </w:rPr>
        <w:t>号楼</w:t>
      </w:r>
      <w:r w:rsidRPr="00551DFC">
        <w:rPr>
          <w:rFonts w:ascii="Times New Roman" w:eastAsia="宋体" w:hAnsi="Times New Roman" w:cs="Times New Roman" w:hint="eastAsia"/>
          <w:sz w:val="22"/>
        </w:rPr>
        <w:t>',3,1,'2020-07-01 08:02:47',NULL,NULL),</w:t>
      </w:r>
    </w:p>
    <w:p w14:paraId="5662DD7B" w14:textId="77777777" w:rsidR="00551DFC" w:rsidRPr="00551DFC" w:rsidRDefault="00551DFC" w:rsidP="00551DFC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551DFC">
        <w:rPr>
          <w:rFonts w:ascii="Times New Roman" w:eastAsia="宋体" w:hAnsi="Times New Roman" w:cs="Times New Roman" w:hint="eastAsia"/>
          <w:sz w:val="22"/>
        </w:rPr>
        <w:lastRenderedPageBreak/>
        <w:t>(14,'yangguo','</w:t>
      </w:r>
      <w:r w:rsidRPr="00551DFC">
        <w:rPr>
          <w:rFonts w:ascii="Times New Roman" w:eastAsia="宋体" w:hAnsi="Times New Roman" w:cs="Times New Roman" w:hint="eastAsia"/>
          <w:sz w:val="22"/>
        </w:rPr>
        <w:t>杨过</w:t>
      </w:r>
      <w:r w:rsidRPr="00551DFC">
        <w:rPr>
          <w:rFonts w:ascii="Times New Roman" w:eastAsia="宋体" w:hAnsi="Times New Roman" w:cs="Times New Roman" w:hint="eastAsia"/>
          <w:sz w:val="22"/>
        </w:rPr>
        <w:t>','0000000',2,'1989-01-01','13388886623','</w:t>
      </w:r>
      <w:r w:rsidRPr="00551DFC">
        <w:rPr>
          <w:rFonts w:ascii="Times New Roman" w:eastAsia="宋体" w:hAnsi="Times New Roman" w:cs="Times New Roman" w:hint="eastAsia"/>
          <w:sz w:val="22"/>
        </w:rPr>
        <w:t>北京市朝阳区北苑家园茉莉园</w:t>
      </w:r>
      <w:r w:rsidRPr="00551DFC">
        <w:rPr>
          <w:rFonts w:ascii="Times New Roman" w:eastAsia="宋体" w:hAnsi="Times New Roman" w:cs="Times New Roman" w:hint="eastAsia"/>
          <w:sz w:val="22"/>
        </w:rPr>
        <w:t>20</w:t>
      </w:r>
      <w:r w:rsidRPr="00551DFC">
        <w:rPr>
          <w:rFonts w:ascii="Times New Roman" w:eastAsia="宋体" w:hAnsi="Times New Roman" w:cs="Times New Roman" w:hint="eastAsia"/>
          <w:sz w:val="22"/>
        </w:rPr>
        <w:t>号楼</w:t>
      </w:r>
      <w:r w:rsidRPr="00551DFC">
        <w:rPr>
          <w:rFonts w:ascii="Times New Roman" w:eastAsia="宋体" w:hAnsi="Times New Roman" w:cs="Times New Roman" w:hint="eastAsia"/>
          <w:sz w:val="22"/>
        </w:rPr>
        <w:t>',3,1,'2020-02-01 03:52:07',NULL,NULL),</w:t>
      </w:r>
    </w:p>
    <w:p w14:paraId="37FA56D0" w14:textId="50101B2B" w:rsidR="00990CDB" w:rsidRDefault="00551DFC" w:rsidP="00551DFC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  <w:r w:rsidRPr="00551DFC">
        <w:rPr>
          <w:rFonts w:ascii="Times New Roman" w:eastAsia="宋体" w:hAnsi="Times New Roman" w:cs="Times New Roman" w:hint="eastAsia"/>
          <w:sz w:val="22"/>
        </w:rPr>
        <w:t>(15,'zhaomin','</w:t>
      </w:r>
      <w:r w:rsidRPr="00551DFC">
        <w:rPr>
          <w:rFonts w:ascii="Times New Roman" w:eastAsia="宋体" w:hAnsi="Times New Roman" w:cs="Times New Roman" w:hint="eastAsia"/>
          <w:sz w:val="22"/>
        </w:rPr>
        <w:t>赵敏</w:t>
      </w:r>
      <w:r w:rsidRPr="00551DFC">
        <w:rPr>
          <w:rFonts w:ascii="Times New Roman" w:eastAsia="宋体" w:hAnsi="Times New Roman" w:cs="Times New Roman" w:hint="eastAsia"/>
          <w:sz w:val="22"/>
        </w:rPr>
        <w:t>','0000000',1,'1989-12-04','18099897657','</w:t>
      </w:r>
      <w:r w:rsidRPr="00551DFC">
        <w:rPr>
          <w:rFonts w:ascii="Times New Roman" w:eastAsia="宋体" w:hAnsi="Times New Roman" w:cs="Times New Roman" w:hint="eastAsia"/>
          <w:sz w:val="22"/>
        </w:rPr>
        <w:t>山东省临沂市昌平区天通苑</w:t>
      </w:r>
      <w:r w:rsidRPr="00551DFC">
        <w:rPr>
          <w:rFonts w:ascii="Times New Roman" w:eastAsia="宋体" w:hAnsi="Times New Roman" w:cs="Times New Roman" w:hint="eastAsia"/>
          <w:sz w:val="22"/>
        </w:rPr>
        <w:t>3</w:t>
      </w:r>
      <w:r w:rsidRPr="00551DFC">
        <w:rPr>
          <w:rFonts w:ascii="Times New Roman" w:eastAsia="宋体" w:hAnsi="Times New Roman" w:cs="Times New Roman" w:hint="eastAsia"/>
          <w:sz w:val="22"/>
        </w:rPr>
        <w:t>区</w:t>
      </w:r>
      <w:r w:rsidRPr="00551DFC">
        <w:rPr>
          <w:rFonts w:ascii="Times New Roman" w:eastAsia="宋体" w:hAnsi="Times New Roman" w:cs="Times New Roman" w:hint="eastAsia"/>
          <w:sz w:val="22"/>
        </w:rPr>
        <w:t>12</w:t>
      </w:r>
      <w:r w:rsidRPr="00551DFC">
        <w:rPr>
          <w:rFonts w:ascii="Times New Roman" w:eastAsia="宋体" w:hAnsi="Times New Roman" w:cs="Times New Roman" w:hint="eastAsia"/>
          <w:sz w:val="22"/>
        </w:rPr>
        <w:t>号楼</w:t>
      </w:r>
      <w:r w:rsidRPr="00551DFC">
        <w:rPr>
          <w:rFonts w:ascii="Times New Roman" w:eastAsia="宋体" w:hAnsi="Times New Roman" w:cs="Times New Roman" w:hint="eastAsia"/>
          <w:sz w:val="22"/>
        </w:rPr>
        <w:t>',2,1,'2020-01-12 12:02:12',NULL,NULL);</w:t>
      </w:r>
    </w:p>
    <w:p w14:paraId="601C5919" w14:textId="77777777" w:rsidR="00551DFC" w:rsidRPr="00990CDB" w:rsidRDefault="00551DFC" w:rsidP="00551DFC">
      <w:pPr>
        <w:pStyle w:val="a5"/>
        <w:spacing w:line="440" w:lineRule="exact"/>
        <w:ind w:firstLineChars="0" w:firstLine="0"/>
        <w:rPr>
          <w:rFonts w:ascii="Times New Roman" w:eastAsia="宋体" w:hAnsi="Times New Roman" w:cs="Times New Roman"/>
          <w:sz w:val="22"/>
        </w:rPr>
      </w:pPr>
    </w:p>
    <w:p w14:paraId="7203B13E" w14:textId="428292B9" w:rsidR="00754F41" w:rsidRPr="00B14448" w:rsidRDefault="00E10488" w:rsidP="00F51483">
      <w:pPr>
        <w:spacing w:line="360" w:lineRule="auto"/>
        <w:ind w:firstLineChars="200" w:firstLine="480"/>
        <w:rPr>
          <w:rFonts w:asciiTheme="minorEastAsia" w:hAnsiTheme="minorEastAsia"/>
        </w:rPr>
      </w:pPr>
      <w:r>
        <w:rPr>
          <w:rFonts w:asciiTheme="minorEastAsia" w:hAnsiTheme="minorEastAsia" w:hint="eastAsia"/>
          <w:sz w:val="24"/>
          <w:szCs w:val="28"/>
        </w:rPr>
        <w:t>此外，</w:t>
      </w:r>
      <w:r w:rsidR="00754F41" w:rsidRPr="00B14448">
        <w:rPr>
          <w:rFonts w:asciiTheme="minorEastAsia" w:hAnsiTheme="minorEastAsia" w:hint="eastAsia"/>
          <w:sz w:val="24"/>
          <w:szCs w:val="28"/>
        </w:rPr>
        <w:t>本系统中所用到的</w:t>
      </w:r>
      <w:r w:rsidR="00A93948" w:rsidRPr="00B14448">
        <w:rPr>
          <w:rFonts w:asciiTheme="minorEastAsia" w:hAnsiTheme="minorEastAsia" w:hint="eastAsia"/>
          <w:sz w:val="24"/>
          <w:szCs w:val="28"/>
        </w:rPr>
        <w:t>用户</w:t>
      </w:r>
      <w:r w:rsidR="001746AF">
        <w:rPr>
          <w:rFonts w:asciiTheme="minorEastAsia" w:hAnsiTheme="minorEastAsia" w:hint="eastAsia"/>
          <w:sz w:val="24"/>
          <w:szCs w:val="28"/>
        </w:rPr>
        <w:t>性别</w:t>
      </w:r>
      <w:r w:rsidR="00754F41" w:rsidRPr="00B14448">
        <w:rPr>
          <w:rFonts w:asciiTheme="minorEastAsia" w:hAnsiTheme="minorEastAsia" w:hint="eastAsia"/>
          <w:sz w:val="24"/>
          <w:szCs w:val="28"/>
        </w:rPr>
        <w:t>和</w:t>
      </w:r>
      <w:r w:rsidR="001746AF">
        <w:rPr>
          <w:rFonts w:asciiTheme="minorEastAsia" w:hAnsiTheme="minorEastAsia" w:hint="eastAsia"/>
          <w:sz w:val="24"/>
          <w:szCs w:val="28"/>
        </w:rPr>
        <w:t>用户身份</w:t>
      </w:r>
      <w:r w:rsidR="00754F41" w:rsidRPr="00B14448">
        <w:rPr>
          <w:rFonts w:asciiTheme="minorEastAsia" w:hAnsiTheme="minorEastAsia" w:hint="eastAsia"/>
          <w:sz w:val="24"/>
          <w:szCs w:val="28"/>
        </w:rPr>
        <w:t>代码如表</w:t>
      </w:r>
      <w:r>
        <w:rPr>
          <w:rFonts w:asciiTheme="minorEastAsia" w:hAnsiTheme="minorEastAsia" w:hint="eastAsia"/>
          <w:sz w:val="24"/>
          <w:szCs w:val="28"/>
        </w:rPr>
        <w:t>3.</w:t>
      </w:r>
      <w:r>
        <w:rPr>
          <w:rFonts w:asciiTheme="minorEastAsia" w:hAnsiTheme="minorEastAsia"/>
          <w:sz w:val="24"/>
          <w:szCs w:val="28"/>
        </w:rPr>
        <w:t>5</w:t>
      </w:r>
      <w:r>
        <w:rPr>
          <w:rFonts w:asciiTheme="minorEastAsia" w:hAnsiTheme="minorEastAsia" w:hint="eastAsia"/>
          <w:sz w:val="24"/>
          <w:szCs w:val="28"/>
        </w:rPr>
        <w:t>.</w:t>
      </w:r>
      <w:r>
        <w:rPr>
          <w:rFonts w:asciiTheme="minorEastAsia" w:hAnsiTheme="minorEastAsia"/>
          <w:sz w:val="24"/>
          <w:szCs w:val="28"/>
        </w:rPr>
        <w:t>1</w:t>
      </w:r>
      <w:r w:rsidR="00754F41" w:rsidRPr="00B14448">
        <w:rPr>
          <w:rFonts w:asciiTheme="minorEastAsia" w:hAnsiTheme="minorEastAsia" w:hint="eastAsia"/>
          <w:sz w:val="24"/>
          <w:szCs w:val="28"/>
        </w:rPr>
        <w:t>至表</w:t>
      </w:r>
      <w:r>
        <w:rPr>
          <w:rFonts w:asciiTheme="minorEastAsia" w:hAnsiTheme="minorEastAsia" w:hint="eastAsia"/>
          <w:sz w:val="24"/>
          <w:szCs w:val="28"/>
        </w:rPr>
        <w:t>3.</w:t>
      </w:r>
      <w:r>
        <w:rPr>
          <w:rFonts w:asciiTheme="minorEastAsia" w:hAnsiTheme="minorEastAsia"/>
          <w:sz w:val="24"/>
          <w:szCs w:val="28"/>
        </w:rPr>
        <w:t>5</w:t>
      </w:r>
      <w:r>
        <w:rPr>
          <w:rFonts w:asciiTheme="minorEastAsia" w:hAnsiTheme="minorEastAsia" w:hint="eastAsia"/>
          <w:sz w:val="24"/>
          <w:szCs w:val="28"/>
        </w:rPr>
        <w:t>.</w:t>
      </w:r>
      <w:r>
        <w:rPr>
          <w:rFonts w:asciiTheme="minorEastAsia" w:hAnsiTheme="minorEastAsia"/>
          <w:sz w:val="24"/>
          <w:szCs w:val="28"/>
        </w:rPr>
        <w:t>2</w:t>
      </w:r>
      <w:r w:rsidR="00754F41" w:rsidRPr="00B14448">
        <w:rPr>
          <w:rFonts w:asciiTheme="minorEastAsia" w:hAnsiTheme="minorEastAsia" w:hint="eastAsia"/>
          <w:sz w:val="24"/>
          <w:szCs w:val="28"/>
        </w:rPr>
        <w:t>所示。</w:t>
      </w:r>
    </w:p>
    <w:p w14:paraId="12B39661" w14:textId="0EE0502F" w:rsidR="00754F41" w:rsidRPr="00903C50" w:rsidRDefault="00754F41" w:rsidP="00F51483">
      <w:pPr>
        <w:jc w:val="center"/>
        <w:rPr>
          <w:rFonts w:ascii="宋体" w:eastAsia="宋体" w:hAnsi="宋体"/>
          <w:szCs w:val="21"/>
        </w:rPr>
      </w:pPr>
      <w:r w:rsidRPr="00903C50">
        <w:rPr>
          <w:rFonts w:ascii="宋体" w:eastAsia="宋体" w:hAnsi="宋体" w:hint="eastAsia"/>
          <w:szCs w:val="21"/>
        </w:rPr>
        <w:t>表</w:t>
      </w:r>
      <w:r w:rsidR="00002D26" w:rsidRPr="00903C50">
        <w:rPr>
          <w:rFonts w:ascii="宋体" w:eastAsia="宋体" w:hAnsi="宋体" w:hint="eastAsia"/>
          <w:szCs w:val="21"/>
        </w:rPr>
        <w:t>3.</w:t>
      </w:r>
      <w:r w:rsidR="00002D26" w:rsidRPr="00903C50">
        <w:rPr>
          <w:rFonts w:ascii="宋体" w:eastAsia="宋体" w:hAnsi="宋体"/>
          <w:szCs w:val="21"/>
        </w:rPr>
        <w:t>5</w:t>
      </w:r>
      <w:r w:rsidR="00002D26" w:rsidRPr="00903C50">
        <w:rPr>
          <w:rFonts w:ascii="宋体" w:eastAsia="宋体" w:hAnsi="宋体" w:hint="eastAsia"/>
          <w:szCs w:val="21"/>
        </w:rPr>
        <w:t>.</w:t>
      </w:r>
      <w:r w:rsidR="00E14C0A" w:rsidRPr="00903C50">
        <w:rPr>
          <w:rFonts w:ascii="宋体" w:eastAsia="宋体" w:hAnsi="宋体"/>
          <w:szCs w:val="21"/>
        </w:rPr>
        <w:t>1</w:t>
      </w:r>
      <w:r w:rsidR="00A93948" w:rsidRPr="00903C50">
        <w:rPr>
          <w:rFonts w:ascii="宋体" w:eastAsia="宋体" w:hAnsi="宋体"/>
          <w:szCs w:val="21"/>
        </w:rPr>
        <w:t xml:space="preserve">  </w:t>
      </w:r>
      <w:r w:rsidR="00A93948" w:rsidRPr="00903C50">
        <w:rPr>
          <w:rFonts w:ascii="宋体" w:eastAsia="宋体" w:hAnsi="宋体" w:hint="eastAsia"/>
          <w:szCs w:val="21"/>
        </w:rPr>
        <w:t>用户</w:t>
      </w:r>
      <w:r w:rsidR="001746AF">
        <w:rPr>
          <w:rFonts w:ascii="宋体" w:eastAsia="宋体" w:hAnsi="宋体" w:hint="eastAsia"/>
          <w:szCs w:val="21"/>
        </w:rPr>
        <w:t>性别</w:t>
      </w:r>
      <w:r w:rsidRPr="00903C50">
        <w:rPr>
          <w:rFonts w:ascii="宋体" w:eastAsia="宋体" w:hAnsi="宋体" w:hint="eastAsia"/>
          <w:szCs w:val="21"/>
        </w:rPr>
        <w:t>代码表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354584" w14:paraId="7ECA6621" w14:textId="77777777" w:rsidTr="003545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vAlign w:val="center"/>
          </w:tcPr>
          <w:p w14:paraId="67933AAC" w14:textId="57859135" w:rsidR="00354584" w:rsidRDefault="00354584" w:rsidP="00354584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4148" w:type="dxa"/>
            <w:vAlign w:val="center"/>
          </w:tcPr>
          <w:p w14:paraId="163EB5A0" w14:textId="409D0D46" w:rsidR="00354584" w:rsidRDefault="00354584" w:rsidP="003545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354584" w14:paraId="62CB2D90" w14:textId="77777777" w:rsidTr="003545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vAlign w:val="center"/>
          </w:tcPr>
          <w:p w14:paraId="35BD0A3B" w14:textId="5C2BE0CD" w:rsidR="00354584" w:rsidRDefault="001746AF" w:rsidP="0035458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148" w:type="dxa"/>
            <w:vAlign w:val="center"/>
          </w:tcPr>
          <w:p w14:paraId="303E5838" w14:textId="596A0822" w:rsidR="00354584" w:rsidRDefault="001746AF" w:rsidP="0035458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女</w:t>
            </w:r>
          </w:p>
        </w:tc>
      </w:tr>
      <w:tr w:rsidR="00354584" w14:paraId="67EEFB33" w14:textId="77777777" w:rsidTr="0035458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vAlign w:val="center"/>
          </w:tcPr>
          <w:p w14:paraId="279FE99F" w14:textId="585F8B36" w:rsidR="00354584" w:rsidRDefault="001746AF" w:rsidP="00354584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4148" w:type="dxa"/>
            <w:vAlign w:val="center"/>
          </w:tcPr>
          <w:p w14:paraId="3CD2395A" w14:textId="3DB789E4" w:rsidR="00354584" w:rsidRDefault="001746AF" w:rsidP="0035458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男</w:t>
            </w:r>
          </w:p>
        </w:tc>
      </w:tr>
    </w:tbl>
    <w:p w14:paraId="61E72900" w14:textId="77777777" w:rsidR="00354584" w:rsidRDefault="00354584" w:rsidP="00754F41"/>
    <w:p w14:paraId="4FDA5EAD" w14:textId="1EEBA116" w:rsidR="00754F41" w:rsidRPr="00903C50" w:rsidRDefault="00754F41" w:rsidP="00F51483">
      <w:pPr>
        <w:jc w:val="center"/>
        <w:rPr>
          <w:rFonts w:ascii="宋体" w:eastAsia="宋体" w:hAnsi="宋体"/>
          <w:szCs w:val="21"/>
        </w:rPr>
      </w:pPr>
      <w:r w:rsidRPr="00903C50">
        <w:rPr>
          <w:rFonts w:ascii="宋体" w:eastAsia="宋体" w:hAnsi="宋体" w:hint="eastAsia"/>
          <w:szCs w:val="21"/>
        </w:rPr>
        <w:t>表</w:t>
      </w:r>
      <w:r w:rsidR="00E14C0A" w:rsidRPr="00903C50">
        <w:rPr>
          <w:rFonts w:ascii="宋体" w:eastAsia="宋体" w:hAnsi="宋体" w:hint="eastAsia"/>
          <w:szCs w:val="21"/>
        </w:rPr>
        <w:t>3.</w:t>
      </w:r>
      <w:r w:rsidR="00E14C0A" w:rsidRPr="00903C50">
        <w:rPr>
          <w:rFonts w:ascii="宋体" w:eastAsia="宋体" w:hAnsi="宋体"/>
          <w:szCs w:val="21"/>
        </w:rPr>
        <w:t>5</w:t>
      </w:r>
      <w:r w:rsidR="00E14C0A" w:rsidRPr="00903C50">
        <w:rPr>
          <w:rFonts w:ascii="宋体" w:eastAsia="宋体" w:hAnsi="宋体" w:hint="eastAsia"/>
          <w:szCs w:val="21"/>
        </w:rPr>
        <w:t>.</w:t>
      </w:r>
      <w:r w:rsidR="00E14C0A" w:rsidRPr="00903C50">
        <w:rPr>
          <w:rFonts w:ascii="宋体" w:eastAsia="宋体" w:hAnsi="宋体"/>
          <w:szCs w:val="21"/>
        </w:rPr>
        <w:t>2</w:t>
      </w:r>
      <w:r w:rsidRPr="00903C50">
        <w:rPr>
          <w:rFonts w:ascii="宋体" w:eastAsia="宋体" w:hAnsi="宋体" w:hint="eastAsia"/>
          <w:szCs w:val="21"/>
        </w:rPr>
        <w:t xml:space="preserve"> </w:t>
      </w:r>
      <w:r w:rsidR="001746AF">
        <w:rPr>
          <w:rFonts w:ascii="宋体" w:eastAsia="宋体" w:hAnsi="宋体" w:hint="eastAsia"/>
          <w:szCs w:val="21"/>
        </w:rPr>
        <w:t>用户身份</w:t>
      </w:r>
      <w:r w:rsidRPr="00903C50">
        <w:rPr>
          <w:rFonts w:ascii="宋体" w:eastAsia="宋体" w:hAnsi="宋体" w:hint="eastAsia"/>
          <w:szCs w:val="21"/>
        </w:rPr>
        <w:t>代码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354584" w14:paraId="2956F5A2" w14:textId="77777777" w:rsidTr="003545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vAlign w:val="center"/>
          </w:tcPr>
          <w:p w14:paraId="2F5C0A7A" w14:textId="3A208162" w:rsidR="00354584" w:rsidRDefault="00354584" w:rsidP="00354584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4148" w:type="dxa"/>
            <w:vAlign w:val="center"/>
          </w:tcPr>
          <w:p w14:paraId="790AAB34" w14:textId="77777777" w:rsidR="00354584" w:rsidRDefault="00354584" w:rsidP="003545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354584" w14:paraId="07B93730" w14:textId="77777777" w:rsidTr="003545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vAlign w:val="center"/>
          </w:tcPr>
          <w:p w14:paraId="081A188E" w14:textId="358E5864" w:rsidR="00354584" w:rsidRDefault="003A4264" w:rsidP="00354584">
            <w:pPr>
              <w:jc w:val="center"/>
            </w:pPr>
            <w:r>
              <w:t>1</w:t>
            </w:r>
          </w:p>
        </w:tc>
        <w:tc>
          <w:tcPr>
            <w:tcW w:w="4148" w:type="dxa"/>
            <w:vAlign w:val="center"/>
          </w:tcPr>
          <w:p w14:paraId="6C2CA4BF" w14:textId="13EED06B" w:rsidR="00354584" w:rsidRDefault="003A4264" w:rsidP="0035458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系统管理员</w:t>
            </w:r>
          </w:p>
        </w:tc>
      </w:tr>
      <w:tr w:rsidR="00354584" w14:paraId="5323A92C" w14:textId="77777777" w:rsidTr="0035458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vAlign w:val="center"/>
          </w:tcPr>
          <w:p w14:paraId="6786F364" w14:textId="60FFC12E" w:rsidR="00354584" w:rsidRDefault="003A4264" w:rsidP="00354584">
            <w:pPr>
              <w:jc w:val="center"/>
            </w:pPr>
            <w:r>
              <w:t>2</w:t>
            </w:r>
          </w:p>
        </w:tc>
        <w:tc>
          <w:tcPr>
            <w:tcW w:w="4148" w:type="dxa"/>
            <w:vAlign w:val="center"/>
          </w:tcPr>
          <w:p w14:paraId="3F34440E" w14:textId="0E7D4ED7" w:rsidR="00354584" w:rsidRDefault="003A4264" w:rsidP="0035458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经理</w:t>
            </w:r>
          </w:p>
        </w:tc>
      </w:tr>
      <w:tr w:rsidR="003A4264" w14:paraId="75C85105" w14:textId="77777777" w:rsidTr="003545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vAlign w:val="center"/>
          </w:tcPr>
          <w:p w14:paraId="312D9B4C" w14:textId="20D927A0" w:rsidR="003A4264" w:rsidRDefault="003A4264" w:rsidP="00354584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4148" w:type="dxa"/>
            <w:vAlign w:val="center"/>
          </w:tcPr>
          <w:p w14:paraId="3DAB7585" w14:textId="37B9B5C4" w:rsidR="003A4264" w:rsidRDefault="003A4264" w:rsidP="0035458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普通员工</w:t>
            </w:r>
          </w:p>
        </w:tc>
      </w:tr>
    </w:tbl>
    <w:p w14:paraId="13162F0F" w14:textId="7E1B4D77" w:rsidR="006E08A4" w:rsidRDefault="006E08A4" w:rsidP="006E08A4"/>
    <w:p w14:paraId="18E40187" w14:textId="2465CA75" w:rsidR="006E08A4" w:rsidRPr="006E08A4" w:rsidRDefault="006E08A4" w:rsidP="006E08A4">
      <w:pPr>
        <w:widowControl/>
        <w:jc w:val="left"/>
      </w:pPr>
      <w:r>
        <w:br w:type="page"/>
      </w:r>
    </w:p>
    <w:p w14:paraId="2271746A" w14:textId="4C4CA715" w:rsidR="00754F41" w:rsidRPr="00A46729" w:rsidRDefault="00E922AD" w:rsidP="00D51028">
      <w:pPr>
        <w:pStyle w:val="1"/>
        <w:rPr>
          <w:rFonts w:asciiTheme="majorEastAsia" w:eastAsiaTheme="majorEastAsia" w:hAnsiTheme="majorEastAsia"/>
        </w:rPr>
      </w:pPr>
      <w:r w:rsidRPr="00A46729">
        <w:rPr>
          <w:rFonts w:asciiTheme="majorEastAsia" w:eastAsiaTheme="majorEastAsia" w:hAnsiTheme="majorEastAsia"/>
        </w:rPr>
        <w:lastRenderedPageBreak/>
        <w:t>4</w:t>
      </w:r>
      <w:r w:rsidR="00754F41" w:rsidRPr="00A46729">
        <w:rPr>
          <w:rFonts w:asciiTheme="majorEastAsia" w:eastAsiaTheme="majorEastAsia" w:hAnsiTheme="majorEastAsia" w:hint="eastAsia"/>
        </w:rPr>
        <w:t xml:space="preserve"> 各功能模块的设计与实现</w:t>
      </w:r>
    </w:p>
    <w:p w14:paraId="1782A088" w14:textId="4546DE95" w:rsidR="00B76AF8" w:rsidRPr="00A46729" w:rsidRDefault="00B76AF8" w:rsidP="00B76AF8">
      <w:pPr>
        <w:pStyle w:val="2"/>
        <w:rPr>
          <w:rFonts w:asciiTheme="majorEastAsia" w:hAnsiTheme="majorEastAsia"/>
          <w:b w:val="0"/>
        </w:rPr>
      </w:pPr>
      <w:r w:rsidRPr="00A46729">
        <w:rPr>
          <w:rFonts w:asciiTheme="majorEastAsia" w:hAnsiTheme="majorEastAsia"/>
        </w:rPr>
        <w:t>4</w:t>
      </w:r>
      <w:r w:rsidRPr="00A46729">
        <w:rPr>
          <w:rFonts w:asciiTheme="majorEastAsia" w:hAnsiTheme="majorEastAsia" w:hint="eastAsia"/>
        </w:rPr>
        <w:t xml:space="preserve">.1 </w:t>
      </w:r>
      <w:r w:rsidR="00AD0729" w:rsidRPr="00A46729">
        <w:rPr>
          <w:rFonts w:asciiTheme="majorEastAsia" w:hAnsiTheme="majorEastAsia" w:hint="eastAsia"/>
        </w:rPr>
        <w:t>系统</w:t>
      </w:r>
      <w:r w:rsidRPr="00A46729">
        <w:rPr>
          <w:rFonts w:asciiTheme="majorEastAsia" w:hAnsiTheme="majorEastAsia" w:hint="eastAsia"/>
        </w:rPr>
        <w:t>开发条件</w:t>
      </w:r>
    </w:p>
    <w:p w14:paraId="09553CD5" w14:textId="77777777" w:rsidR="00B76AF8" w:rsidRPr="00A46729" w:rsidRDefault="00B76AF8" w:rsidP="00B76AF8">
      <w:pPr>
        <w:pStyle w:val="3"/>
        <w:rPr>
          <w:rFonts w:asciiTheme="majorEastAsia" w:eastAsiaTheme="majorEastAsia" w:hAnsiTheme="majorEastAsia"/>
          <w:sz w:val="24"/>
          <w:szCs w:val="24"/>
        </w:rPr>
      </w:pPr>
      <w:r w:rsidRPr="00A46729">
        <w:rPr>
          <w:rFonts w:asciiTheme="majorEastAsia" w:eastAsiaTheme="majorEastAsia" w:hAnsiTheme="majorEastAsia" w:hint="eastAsia"/>
          <w:sz w:val="24"/>
          <w:szCs w:val="24"/>
        </w:rPr>
        <w:t>4.1.1</w:t>
      </w:r>
      <w:r w:rsidRPr="00A46729">
        <w:rPr>
          <w:rFonts w:asciiTheme="majorEastAsia" w:eastAsiaTheme="majorEastAsia" w:hAnsiTheme="majorEastAsia"/>
          <w:sz w:val="24"/>
          <w:szCs w:val="24"/>
        </w:rPr>
        <w:t xml:space="preserve"> </w:t>
      </w:r>
      <w:r w:rsidRPr="00A46729">
        <w:rPr>
          <w:rFonts w:asciiTheme="majorEastAsia" w:eastAsiaTheme="majorEastAsia" w:hAnsiTheme="majorEastAsia" w:hint="eastAsia"/>
          <w:sz w:val="24"/>
          <w:szCs w:val="24"/>
        </w:rPr>
        <w:t>开发语言</w:t>
      </w:r>
    </w:p>
    <w:p w14:paraId="1CFE3D07" w14:textId="7B82BEA0" w:rsidR="00B76AF8" w:rsidRPr="006939BB" w:rsidRDefault="00B76AF8" w:rsidP="00313C4D">
      <w:pPr>
        <w:widowControl/>
        <w:shd w:val="clear" w:color="auto" w:fill="FFFFFF"/>
        <w:spacing w:line="360" w:lineRule="auto"/>
        <w:ind w:firstLineChars="200" w:firstLine="480"/>
        <w:rPr>
          <w:rFonts w:asciiTheme="minorEastAsia" w:hAnsiTheme="minorEastAsia" w:cs="Helvetica"/>
          <w:color w:val="333333"/>
          <w:kern w:val="0"/>
          <w:sz w:val="24"/>
          <w:szCs w:val="24"/>
          <w:shd w:val="clear" w:color="auto" w:fill="FFFFFF"/>
        </w:rPr>
      </w:pPr>
      <w:r w:rsidRPr="006939BB">
        <w:rPr>
          <w:rFonts w:asciiTheme="minorEastAsia" w:hAnsiTheme="minorEastAsia" w:cs="Helvetica" w:hint="eastAsia"/>
          <w:color w:val="333333"/>
          <w:kern w:val="0"/>
          <w:sz w:val="24"/>
          <w:szCs w:val="24"/>
          <w:shd w:val="clear" w:color="auto" w:fill="FFFFFF"/>
        </w:rPr>
        <w:t>系统使用的开发语言是</w:t>
      </w:r>
      <w:r w:rsidR="00285FE1" w:rsidRPr="006939BB">
        <w:rPr>
          <w:rFonts w:asciiTheme="minorEastAsia" w:hAnsiTheme="minorEastAsia" w:cs="Helvetica" w:hint="eastAsia"/>
          <w:color w:val="333333"/>
          <w:kern w:val="0"/>
          <w:sz w:val="24"/>
          <w:szCs w:val="24"/>
          <w:shd w:val="clear" w:color="auto" w:fill="FFFFFF"/>
        </w:rPr>
        <w:t>Java</w:t>
      </w:r>
      <w:r w:rsidRPr="006939BB">
        <w:rPr>
          <w:rFonts w:asciiTheme="minorEastAsia" w:hAnsiTheme="minorEastAsia" w:cs="Helvetica" w:hint="eastAsia"/>
          <w:color w:val="333333"/>
          <w:kern w:val="0"/>
          <w:sz w:val="24"/>
          <w:szCs w:val="24"/>
          <w:shd w:val="clear" w:color="auto" w:fill="FFFFFF"/>
        </w:rPr>
        <w:t>。</w:t>
      </w:r>
      <w:r w:rsidR="006939BB" w:rsidRPr="006939BB">
        <w:rPr>
          <w:rFonts w:asciiTheme="minorEastAsia" w:hAnsiTheme="minorEastAsia" w:cs="Helvetica"/>
          <w:color w:val="333333"/>
          <w:kern w:val="0"/>
          <w:sz w:val="24"/>
          <w:szCs w:val="24"/>
          <w:shd w:val="clear" w:color="auto" w:fill="FFFFFF"/>
        </w:rPr>
        <w:t>Java具有简单性、面向对象、</w:t>
      </w:r>
      <w:hyperlink r:id="rId16" w:tgtFrame="_blank" w:history="1">
        <w:r w:rsidR="006939BB" w:rsidRPr="006939BB">
          <w:rPr>
            <w:rFonts w:asciiTheme="minorEastAsia" w:hAnsiTheme="minorEastAsia" w:cs="Helvetica"/>
            <w:color w:val="333333"/>
            <w:kern w:val="0"/>
            <w:sz w:val="24"/>
            <w:szCs w:val="24"/>
            <w:shd w:val="clear" w:color="auto" w:fill="FFFFFF"/>
          </w:rPr>
          <w:t>分布式</w:t>
        </w:r>
      </w:hyperlink>
      <w:r w:rsidR="006939BB" w:rsidRPr="006939BB">
        <w:rPr>
          <w:rFonts w:asciiTheme="minorEastAsia" w:hAnsiTheme="minorEastAsia" w:cs="Helvetica"/>
          <w:color w:val="333333"/>
          <w:kern w:val="0"/>
          <w:sz w:val="24"/>
          <w:szCs w:val="24"/>
          <w:shd w:val="clear" w:color="auto" w:fill="FFFFFF"/>
        </w:rPr>
        <w:t>、</w:t>
      </w:r>
      <w:hyperlink r:id="rId17" w:tgtFrame="_blank" w:history="1">
        <w:r w:rsidR="006939BB" w:rsidRPr="006939BB">
          <w:rPr>
            <w:rFonts w:asciiTheme="minorEastAsia" w:hAnsiTheme="minorEastAsia" w:cs="Helvetica"/>
            <w:color w:val="333333"/>
            <w:kern w:val="0"/>
            <w:sz w:val="24"/>
            <w:szCs w:val="24"/>
            <w:shd w:val="clear" w:color="auto" w:fill="FFFFFF"/>
          </w:rPr>
          <w:t>健壮性</w:t>
        </w:r>
      </w:hyperlink>
      <w:r w:rsidR="006939BB" w:rsidRPr="006939BB">
        <w:rPr>
          <w:rFonts w:asciiTheme="minorEastAsia" w:hAnsiTheme="minorEastAsia" w:cs="Helvetica"/>
          <w:color w:val="333333"/>
          <w:kern w:val="0"/>
          <w:sz w:val="24"/>
          <w:szCs w:val="24"/>
          <w:shd w:val="clear" w:color="auto" w:fill="FFFFFF"/>
        </w:rPr>
        <w:t>、</w:t>
      </w:r>
      <w:hyperlink r:id="rId18" w:tgtFrame="_blank" w:history="1">
        <w:r w:rsidR="006939BB" w:rsidRPr="006939BB">
          <w:rPr>
            <w:rFonts w:asciiTheme="minorEastAsia" w:hAnsiTheme="minorEastAsia" w:cs="Helvetica"/>
            <w:color w:val="333333"/>
            <w:kern w:val="0"/>
            <w:sz w:val="24"/>
            <w:szCs w:val="24"/>
            <w:shd w:val="clear" w:color="auto" w:fill="FFFFFF"/>
          </w:rPr>
          <w:t>安全性</w:t>
        </w:r>
      </w:hyperlink>
      <w:r w:rsidR="006939BB" w:rsidRPr="006939BB">
        <w:rPr>
          <w:rFonts w:asciiTheme="minorEastAsia" w:hAnsiTheme="minorEastAsia" w:cs="Helvetica"/>
          <w:color w:val="333333"/>
          <w:kern w:val="0"/>
          <w:sz w:val="24"/>
          <w:szCs w:val="24"/>
          <w:shd w:val="clear" w:color="auto" w:fill="FFFFFF"/>
        </w:rPr>
        <w:t>、平台独立与可移植性、</w:t>
      </w:r>
      <w:hyperlink r:id="rId19" w:tgtFrame="_blank" w:history="1">
        <w:r w:rsidR="006939BB" w:rsidRPr="006939BB">
          <w:rPr>
            <w:rFonts w:asciiTheme="minorEastAsia" w:hAnsiTheme="minorEastAsia" w:cs="Helvetica"/>
            <w:color w:val="333333"/>
            <w:kern w:val="0"/>
            <w:sz w:val="24"/>
            <w:szCs w:val="24"/>
            <w:shd w:val="clear" w:color="auto" w:fill="FFFFFF"/>
          </w:rPr>
          <w:t>多线程</w:t>
        </w:r>
      </w:hyperlink>
      <w:r w:rsidR="006939BB" w:rsidRPr="006939BB">
        <w:rPr>
          <w:rFonts w:asciiTheme="minorEastAsia" w:hAnsiTheme="minorEastAsia" w:cs="Helvetica"/>
          <w:color w:val="333333"/>
          <w:kern w:val="0"/>
          <w:sz w:val="24"/>
          <w:szCs w:val="24"/>
          <w:shd w:val="clear" w:color="auto" w:fill="FFFFFF"/>
        </w:rPr>
        <w:t>等特点。Java可以编写</w:t>
      </w:r>
      <w:hyperlink r:id="rId20" w:tgtFrame="_blank" w:history="1">
        <w:r w:rsidR="006939BB" w:rsidRPr="006939BB">
          <w:rPr>
            <w:rFonts w:asciiTheme="minorEastAsia" w:hAnsiTheme="minorEastAsia" w:cs="Helvetica"/>
            <w:color w:val="333333"/>
            <w:kern w:val="0"/>
            <w:sz w:val="24"/>
            <w:szCs w:val="24"/>
            <w:shd w:val="clear" w:color="auto" w:fill="FFFFFF"/>
          </w:rPr>
          <w:t>桌面应用程序</w:t>
        </w:r>
      </w:hyperlink>
      <w:r w:rsidR="006939BB" w:rsidRPr="006939BB">
        <w:rPr>
          <w:rFonts w:asciiTheme="minorEastAsia" w:hAnsiTheme="minorEastAsia" w:cs="Helvetica"/>
          <w:color w:val="333333"/>
          <w:kern w:val="0"/>
          <w:sz w:val="24"/>
          <w:szCs w:val="24"/>
          <w:shd w:val="clear" w:color="auto" w:fill="FFFFFF"/>
        </w:rPr>
        <w:t>、</w:t>
      </w:r>
      <w:hyperlink r:id="rId21" w:tgtFrame="_blank" w:history="1">
        <w:r w:rsidR="006939BB" w:rsidRPr="006939BB">
          <w:rPr>
            <w:rFonts w:asciiTheme="minorEastAsia" w:hAnsiTheme="minorEastAsia" w:cs="Helvetica"/>
            <w:color w:val="333333"/>
            <w:kern w:val="0"/>
            <w:sz w:val="24"/>
            <w:szCs w:val="24"/>
            <w:shd w:val="clear" w:color="auto" w:fill="FFFFFF"/>
          </w:rPr>
          <w:t>Web应用程序</w:t>
        </w:r>
      </w:hyperlink>
      <w:r w:rsidR="006939BB" w:rsidRPr="006939BB">
        <w:rPr>
          <w:rFonts w:asciiTheme="minorEastAsia" w:hAnsiTheme="minorEastAsia" w:cs="Helvetica"/>
          <w:color w:val="333333"/>
          <w:kern w:val="0"/>
          <w:sz w:val="24"/>
          <w:szCs w:val="24"/>
          <w:shd w:val="clear" w:color="auto" w:fill="FFFFFF"/>
        </w:rPr>
        <w:t>、</w:t>
      </w:r>
      <w:hyperlink r:id="rId22" w:tgtFrame="_blank" w:history="1">
        <w:r w:rsidR="006939BB" w:rsidRPr="006939BB">
          <w:rPr>
            <w:rFonts w:asciiTheme="minorEastAsia" w:hAnsiTheme="minorEastAsia" w:cs="Helvetica"/>
            <w:color w:val="333333"/>
            <w:kern w:val="0"/>
            <w:sz w:val="24"/>
            <w:szCs w:val="24"/>
            <w:shd w:val="clear" w:color="auto" w:fill="FFFFFF"/>
          </w:rPr>
          <w:t>分布式系统</w:t>
        </w:r>
      </w:hyperlink>
      <w:r w:rsidR="006939BB" w:rsidRPr="006939BB">
        <w:rPr>
          <w:rFonts w:asciiTheme="minorEastAsia" w:hAnsiTheme="minorEastAsia" w:cs="Helvetica"/>
          <w:color w:val="333333"/>
          <w:kern w:val="0"/>
          <w:sz w:val="24"/>
          <w:szCs w:val="24"/>
          <w:shd w:val="clear" w:color="auto" w:fill="FFFFFF"/>
        </w:rPr>
        <w:t>应用程序等。</w:t>
      </w:r>
      <w:r w:rsidRPr="006939BB">
        <w:rPr>
          <w:rFonts w:asciiTheme="minorEastAsia" w:hAnsiTheme="minorEastAsia" w:cs="Helvetica" w:hint="eastAsia"/>
          <w:color w:val="333333"/>
          <w:kern w:val="0"/>
          <w:sz w:val="24"/>
          <w:szCs w:val="24"/>
          <w:shd w:val="clear" w:color="auto" w:fill="FFFFFF"/>
        </w:rPr>
        <w:t>正是因为</w:t>
      </w:r>
      <w:r w:rsidR="006939BB" w:rsidRPr="006939BB">
        <w:rPr>
          <w:rFonts w:asciiTheme="minorEastAsia" w:hAnsiTheme="minorEastAsia" w:cs="Helvetica"/>
          <w:color w:val="333333"/>
          <w:kern w:val="0"/>
          <w:sz w:val="24"/>
          <w:szCs w:val="24"/>
          <w:shd w:val="clear" w:color="auto" w:fill="FFFFFF"/>
        </w:rPr>
        <w:t>Java</w:t>
      </w:r>
      <w:r w:rsidRPr="006939BB">
        <w:rPr>
          <w:rFonts w:asciiTheme="minorEastAsia" w:hAnsiTheme="minorEastAsia" w:cs="Helvetica" w:hint="eastAsia"/>
          <w:color w:val="333333"/>
          <w:kern w:val="0"/>
          <w:sz w:val="24"/>
          <w:szCs w:val="24"/>
          <w:shd w:val="clear" w:color="auto" w:fill="FFFFFF"/>
        </w:rPr>
        <w:t>语言拥有如此诸多的优秀特性，</w:t>
      </w:r>
      <w:r w:rsidR="00716919" w:rsidRPr="006939BB">
        <w:rPr>
          <w:rFonts w:asciiTheme="minorEastAsia" w:hAnsiTheme="minorEastAsia" w:cs="Helvetica" w:hint="eastAsia"/>
          <w:color w:val="333333"/>
          <w:kern w:val="0"/>
          <w:sz w:val="24"/>
          <w:szCs w:val="24"/>
          <w:shd w:val="clear" w:color="auto" w:fill="FFFFFF"/>
        </w:rPr>
        <w:t>所以我们</w:t>
      </w:r>
      <w:r w:rsidRPr="006939BB">
        <w:rPr>
          <w:rFonts w:asciiTheme="minorEastAsia" w:hAnsiTheme="minorEastAsia" w:cs="Helvetica" w:hint="eastAsia"/>
          <w:color w:val="333333"/>
          <w:kern w:val="0"/>
          <w:sz w:val="24"/>
          <w:szCs w:val="24"/>
          <w:shd w:val="clear" w:color="auto" w:fill="FFFFFF"/>
        </w:rPr>
        <w:t>选择</w:t>
      </w:r>
      <w:r w:rsidR="004B22B6" w:rsidRPr="006939BB">
        <w:rPr>
          <w:rFonts w:asciiTheme="minorEastAsia" w:hAnsiTheme="minorEastAsia" w:cs="Helvetica" w:hint="eastAsia"/>
          <w:color w:val="333333"/>
          <w:kern w:val="0"/>
          <w:sz w:val="24"/>
          <w:szCs w:val="24"/>
          <w:shd w:val="clear" w:color="auto" w:fill="FFFFFF"/>
        </w:rPr>
        <w:t>了</w:t>
      </w:r>
      <w:r w:rsidRPr="006939BB">
        <w:rPr>
          <w:rFonts w:asciiTheme="minorEastAsia" w:hAnsiTheme="minorEastAsia" w:cs="Helvetica" w:hint="eastAsia"/>
          <w:color w:val="333333"/>
          <w:kern w:val="0"/>
          <w:sz w:val="24"/>
          <w:szCs w:val="24"/>
          <w:shd w:val="clear" w:color="auto" w:fill="FFFFFF"/>
        </w:rPr>
        <w:t>它作为开发</w:t>
      </w:r>
      <w:r w:rsidR="006939BB" w:rsidRPr="006939BB">
        <w:rPr>
          <w:rFonts w:asciiTheme="minorEastAsia" w:hAnsiTheme="minorEastAsia" w:cs="Helvetica" w:hint="eastAsia"/>
          <w:color w:val="333333"/>
          <w:kern w:val="0"/>
          <w:sz w:val="24"/>
          <w:szCs w:val="24"/>
          <w:shd w:val="clear" w:color="auto" w:fill="FFFFFF"/>
        </w:rPr>
        <w:t>超市订单管理系统</w:t>
      </w:r>
      <w:r w:rsidR="00716919" w:rsidRPr="006939BB">
        <w:rPr>
          <w:rFonts w:asciiTheme="minorEastAsia" w:hAnsiTheme="minorEastAsia" w:cs="Helvetica" w:hint="eastAsia"/>
          <w:color w:val="333333"/>
          <w:kern w:val="0"/>
          <w:sz w:val="24"/>
          <w:szCs w:val="24"/>
          <w:shd w:val="clear" w:color="auto" w:fill="FFFFFF"/>
        </w:rPr>
        <w:t>，</w:t>
      </w:r>
      <w:r w:rsidRPr="006939BB">
        <w:rPr>
          <w:rFonts w:asciiTheme="minorEastAsia" w:hAnsiTheme="minorEastAsia" w:cs="Helvetica" w:hint="eastAsia"/>
          <w:color w:val="333333"/>
          <w:kern w:val="0"/>
          <w:sz w:val="24"/>
          <w:szCs w:val="24"/>
          <w:shd w:val="clear" w:color="auto" w:fill="FFFFFF"/>
        </w:rPr>
        <w:t>使得整个开发、调试过程更加高效。</w:t>
      </w:r>
    </w:p>
    <w:p w14:paraId="607805F0" w14:textId="77777777" w:rsidR="00B76AF8" w:rsidRPr="00B76AF8" w:rsidRDefault="00B76AF8" w:rsidP="00B76AF8">
      <w:pPr>
        <w:pStyle w:val="3"/>
        <w:rPr>
          <w:sz w:val="24"/>
          <w:szCs w:val="24"/>
        </w:rPr>
      </w:pPr>
      <w:r w:rsidRPr="00B76AF8">
        <w:rPr>
          <w:rFonts w:hint="eastAsia"/>
          <w:sz w:val="24"/>
          <w:szCs w:val="24"/>
        </w:rPr>
        <w:t>4</w:t>
      </w:r>
      <w:r w:rsidRPr="00B76AF8">
        <w:rPr>
          <w:sz w:val="24"/>
          <w:szCs w:val="24"/>
        </w:rPr>
        <w:t xml:space="preserve">.1.2 </w:t>
      </w:r>
      <w:r w:rsidRPr="00B76AF8">
        <w:rPr>
          <w:rFonts w:hint="eastAsia"/>
          <w:sz w:val="24"/>
          <w:szCs w:val="24"/>
        </w:rPr>
        <w:t>开发框架</w:t>
      </w:r>
    </w:p>
    <w:p w14:paraId="65D4E2E3" w14:textId="6D25D58F" w:rsidR="003F52EB" w:rsidRPr="00313C4D" w:rsidRDefault="00313C4D" w:rsidP="003F52EB">
      <w:pPr>
        <w:widowControl/>
        <w:spacing w:line="360" w:lineRule="auto"/>
        <w:ind w:firstLineChars="200" w:firstLine="480"/>
        <w:rPr>
          <w:rFonts w:asciiTheme="minorEastAsia" w:hAnsiTheme="minorEastAsia" w:cs="Helvetica"/>
          <w:color w:val="333333"/>
          <w:kern w:val="0"/>
          <w:sz w:val="24"/>
          <w:szCs w:val="24"/>
          <w:shd w:val="clear" w:color="auto" w:fill="FFFFFF"/>
        </w:rPr>
      </w:pPr>
      <w:r w:rsidRPr="006939BB">
        <w:rPr>
          <w:rFonts w:asciiTheme="minorEastAsia" w:hAnsiTheme="minorEastAsia" w:cs="Helvetica" w:hint="eastAsia"/>
          <w:color w:val="333333"/>
          <w:kern w:val="0"/>
          <w:sz w:val="24"/>
          <w:szCs w:val="24"/>
          <w:shd w:val="clear" w:color="auto" w:fill="FFFFFF"/>
        </w:rPr>
        <w:t>超市订单管理系统</w:t>
      </w:r>
      <w:r w:rsidR="003F52EB" w:rsidRPr="00313C4D">
        <w:rPr>
          <w:rFonts w:asciiTheme="minorEastAsia" w:hAnsiTheme="minorEastAsia" w:cs="Helvetica" w:hint="eastAsia"/>
          <w:color w:val="333333"/>
          <w:kern w:val="0"/>
          <w:sz w:val="24"/>
          <w:szCs w:val="24"/>
          <w:shd w:val="clear" w:color="auto" w:fill="FFFFFF"/>
        </w:rPr>
        <w:t>以SSM架构作为支撑，分为表现层、业务层和持久层三层，实现后台数据更新。该架构由</w:t>
      </w:r>
      <w:r w:rsidR="003F52EB" w:rsidRPr="00313C4D">
        <w:rPr>
          <w:rFonts w:asciiTheme="minorEastAsia" w:hAnsiTheme="minorEastAsia" w:cs="Helvetica"/>
          <w:color w:val="333333"/>
          <w:kern w:val="0"/>
          <w:sz w:val="24"/>
          <w:szCs w:val="24"/>
          <w:shd w:val="clear" w:color="auto" w:fill="FFFFFF"/>
        </w:rPr>
        <w:t>Spring MVC</w:t>
      </w:r>
      <w:r w:rsidR="003F52EB" w:rsidRPr="00313C4D">
        <w:rPr>
          <w:rFonts w:asciiTheme="minorEastAsia" w:hAnsiTheme="minorEastAsia" w:cs="Helvetica" w:hint="eastAsia"/>
          <w:color w:val="333333"/>
          <w:kern w:val="0"/>
          <w:sz w:val="24"/>
          <w:szCs w:val="24"/>
          <w:shd w:val="clear" w:color="auto" w:fill="FFFFFF"/>
        </w:rPr>
        <w:t>、</w:t>
      </w:r>
      <w:r w:rsidR="003F52EB" w:rsidRPr="00313C4D">
        <w:rPr>
          <w:rFonts w:asciiTheme="minorEastAsia" w:hAnsiTheme="minorEastAsia" w:cs="Helvetica"/>
          <w:color w:val="333333"/>
          <w:kern w:val="0"/>
          <w:sz w:val="24"/>
          <w:szCs w:val="24"/>
          <w:shd w:val="clear" w:color="auto" w:fill="FFFFFF"/>
        </w:rPr>
        <w:t>Spring</w:t>
      </w:r>
      <w:r w:rsidR="003F52EB" w:rsidRPr="00313C4D">
        <w:rPr>
          <w:rFonts w:asciiTheme="minorEastAsia" w:hAnsiTheme="minorEastAsia" w:cs="Helvetica" w:hint="eastAsia"/>
          <w:color w:val="333333"/>
          <w:kern w:val="0"/>
          <w:sz w:val="24"/>
          <w:szCs w:val="24"/>
          <w:shd w:val="clear" w:color="auto" w:fill="FFFFFF"/>
        </w:rPr>
        <w:t>和MyBatis三个</w:t>
      </w:r>
      <w:r w:rsidR="003F52EB" w:rsidRPr="00313C4D">
        <w:rPr>
          <w:rFonts w:asciiTheme="minorEastAsia" w:hAnsiTheme="minorEastAsia" w:cs="Helvetica"/>
          <w:color w:val="333333"/>
          <w:kern w:val="0"/>
          <w:sz w:val="24"/>
          <w:szCs w:val="24"/>
          <w:shd w:val="clear" w:color="auto" w:fill="FFFFFF"/>
        </w:rPr>
        <w:t>开源框架整合而成</w:t>
      </w:r>
      <w:r w:rsidR="003F52EB" w:rsidRPr="00313C4D">
        <w:rPr>
          <w:rFonts w:asciiTheme="minorEastAsia" w:hAnsiTheme="minorEastAsia" w:cs="Helvetica" w:hint="eastAsia"/>
          <w:color w:val="333333"/>
          <w:kern w:val="0"/>
          <w:sz w:val="24"/>
          <w:szCs w:val="24"/>
          <w:shd w:val="clear" w:color="auto" w:fill="FFFFFF"/>
        </w:rPr>
        <w:t>，用于开发结构合理，性能优越，代码健壮的应用程序</w:t>
      </w:r>
      <w:r w:rsidR="003F52EB" w:rsidRPr="00313C4D">
        <w:rPr>
          <w:rFonts w:asciiTheme="minorEastAsia" w:hAnsiTheme="minorEastAsia" w:cs="Helvetica"/>
          <w:color w:val="333333"/>
          <w:kern w:val="0"/>
          <w:sz w:val="24"/>
          <w:szCs w:val="24"/>
          <w:shd w:val="clear" w:color="auto" w:fill="FFFFFF"/>
        </w:rPr>
        <w:t>。</w:t>
      </w:r>
    </w:p>
    <w:p w14:paraId="3D0FA94F" w14:textId="77777777" w:rsidR="00570DE1" w:rsidRDefault="003F52EB" w:rsidP="00570DE1">
      <w:pPr>
        <w:pStyle w:val="aa"/>
        <w:keepNext/>
        <w:shd w:val="clear" w:color="auto" w:fill="FFFFFF"/>
        <w:spacing w:before="0" w:beforeAutospacing="0" w:after="0" w:afterAutospacing="0" w:line="360" w:lineRule="auto"/>
        <w:jc w:val="center"/>
      </w:pPr>
      <w:r>
        <w:rPr>
          <w:b/>
          <w:bCs/>
        </w:rPr>
        <w:object w:dxaOrig="12231" w:dyaOrig="3171" w14:anchorId="316A70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6pt;height:102pt" o:ole="">
            <v:imagedata r:id="rId23" o:title=""/>
          </v:shape>
          <o:OLEObject Type="Embed" ProgID="Visio.Drawing.15" ShapeID="_x0000_i1025" DrawAspect="Content" ObjectID="_1658129214" r:id="rId24"/>
        </w:object>
      </w:r>
    </w:p>
    <w:p w14:paraId="54E9DC98" w14:textId="3C7E6BC3" w:rsidR="00B76AF8" w:rsidRDefault="00570DE1" w:rsidP="00570DE1">
      <w:pPr>
        <w:pStyle w:val="ad"/>
        <w:jc w:val="center"/>
        <w:rPr>
          <w:b/>
          <w:bCs/>
        </w:rPr>
      </w:pPr>
      <w:r w:rsidRPr="006228D3">
        <w:rPr>
          <w:rFonts w:hint="eastAsia"/>
        </w:rPr>
        <w:t>图</w:t>
      </w:r>
      <w:r w:rsidRPr="006228D3">
        <w:t>4.1.1</w:t>
      </w:r>
      <w:r w:rsidR="00C24CA6">
        <w:t xml:space="preserve"> </w:t>
      </w:r>
      <w:r w:rsidR="00692328">
        <w:t xml:space="preserve"> </w:t>
      </w:r>
      <w:r w:rsidRPr="006228D3">
        <w:t>SSM</w:t>
      </w:r>
      <w:r w:rsidRPr="006228D3">
        <w:t>架构示意图</w:t>
      </w:r>
    </w:p>
    <w:p w14:paraId="7A926653" w14:textId="44249AD3" w:rsidR="003F52EB" w:rsidRDefault="003F52EB" w:rsidP="003F52EB">
      <w:pPr>
        <w:pStyle w:val="aa"/>
        <w:shd w:val="clear" w:color="auto" w:fill="FFFFFF"/>
        <w:spacing w:before="0" w:beforeAutospacing="0" w:after="0" w:afterAutospacing="0" w:line="360" w:lineRule="auto"/>
        <w:jc w:val="center"/>
        <w:rPr>
          <w:rFonts w:asciiTheme="minorEastAsia" w:eastAsiaTheme="minorEastAsia" w:hAnsiTheme="minorEastAsia"/>
        </w:rPr>
      </w:pPr>
    </w:p>
    <w:p w14:paraId="00DC7192" w14:textId="081E28A8" w:rsidR="007D277D" w:rsidRPr="00B76AF8" w:rsidRDefault="007D277D" w:rsidP="007D277D">
      <w:pPr>
        <w:pStyle w:val="3"/>
        <w:rPr>
          <w:sz w:val="24"/>
          <w:szCs w:val="24"/>
        </w:rPr>
      </w:pPr>
      <w:r w:rsidRPr="00B76AF8">
        <w:rPr>
          <w:rFonts w:hint="eastAsia"/>
          <w:sz w:val="24"/>
          <w:szCs w:val="24"/>
        </w:rPr>
        <w:t>4</w:t>
      </w:r>
      <w:r w:rsidRPr="00B76AF8">
        <w:rPr>
          <w:sz w:val="24"/>
          <w:szCs w:val="24"/>
        </w:rPr>
        <w:t>.1.</w:t>
      </w:r>
      <w:r>
        <w:rPr>
          <w:sz w:val="24"/>
          <w:szCs w:val="24"/>
        </w:rPr>
        <w:t>3</w:t>
      </w:r>
      <w:r w:rsidRPr="00B76AF8">
        <w:rPr>
          <w:sz w:val="24"/>
          <w:szCs w:val="24"/>
        </w:rPr>
        <w:t xml:space="preserve"> </w:t>
      </w:r>
      <w:r w:rsidRPr="00B76AF8">
        <w:rPr>
          <w:rFonts w:hint="eastAsia"/>
          <w:sz w:val="24"/>
          <w:szCs w:val="24"/>
        </w:rPr>
        <w:t>前端框架</w:t>
      </w:r>
    </w:p>
    <w:p w14:paraId="4B546CBD" w14:textId="4FA9C8E2" w:rsidR="007D277D" w:rsidRPr="007D277D" w:rsidRDefault="007D277D" w:rsidP="007D277D">
      <w:pPr>
        <w:pStyle w:val="aa"/>
        <w:shd w:val="clear" w:color="auto" w:fill="FFFFFF"/>
        <w:spacing w:before="0" w:beforeAutospacing="0" w:after="0" w:afterAutospacing="0" w:line="360" w:lineRule="auto"/>
        <w:ind w:leftChars="200" w:left="420" w:firstLineChars="200" w:firstLine="480"/>
        <w:jc w:val="both"/>
        <w:rPr>
          <w:rFonts w:asciiTheme="minorEastAsia" w:eastAsiaTheme="minorEastAsia" w:hAnsiTheme="minorEastAsia"/>
        </w:rPr>
      </w:pPr>
      <w:r w:rsidRPr="00291664">
        <w:rPr>
          <w:rFonts w:asciiTheme="minorEastAsia" w:eastAsiaTheme="minorEastAsia" w:hAnsiTheme="minorEastAsia" w:hint="eastAsia"/>
        </w:rPr>
        <w:t>由于本系统是W</w:t>
      </w:r>
      <w:r w:rsidRPr="00291664">
        <w:rPr>
          <w:rFonts w:asciiTheme="minorEastAsia" w:eastAsiaTheme="minorEastAsia" w:hAnsiTheme="minorEastAsia"/>
        </w:rPr>
        <w:t>eb</w:t>
      </w:r>
      <w:r w:rsidRPr="00291664">
        <w:rPr>
          <w:rFonts w:asciiTheme="minorEastAsia" w:eastAsiaTheme="minorEastAsia" w:hAnsiTheme="minorEastAsia" w:hint="eastAsia"/>
        </w:rPr>
        <w:t>应用，所以使用了HTML</w:t>
      </w:r>
      <w:r w:rsidRPr="00291664">
        <w:rPr>
          <w:rFonts w:asciiTheme="minorEastAsia" w:eastAsiaTheme="minorEastAsia" w:hAnsiTheme="minorEastAsia"/>
        </w:rPr>
        <w:t>5+</w:t>
      </w:r>
      <w:r w:rsidRPr="00291664">
        <w:rPr>
          <w:rFonts w:asciiTheme="minorEastAsia" w:eastAsiaTheme="minorEastAsia" w:hAnsiTheme="minorEastAsia" w:hint="eastAsia"/>
        </w:rPr>
        <w:t>CSS3</w:t>
      </w:r>
      <w:r w:rsidRPr="00291664">
        <w:rPr>
          <w:rFonts w:asciiTheme="minorEastAsia" w:eastAsiaTheme="minorEastAsia" w:hAnsiTheme="minorEastAsia"/>
        </w:rPr>
        <w:t>+</w:t>
      </w:r>
      <w:r w:rsidRPr="00291664">
        <w:rPr>
          <w:rFonts w:asciiTheme="minorEastAsia" w:eastAsiaTheme="minorEastAsia" w:hAnsiTheme="minorEastAsia" w:hint="eastAsia"/>
        </w:rPr>
        <w:t>JavaScript的方式实现前端页面。实现过程中参考了B</w:t>
      </w:r>
      <w:r w:rsidRPr="00291664">
        <w:rPr>
          <w:rFonts w:asciiTheme="minorEastAsia" w:eastAsiaTheme="minorEastAsia" w:hAnsiTheme="minorEastAsia"/>
        </w:rPr>
        <w:t>ootstrap</w:t>
      </w:r>
      <w:r w:rsidRPr="00291664">
        <w:rPr>
          <w:rFonts w:asciiTheme="minorEastAsia" w:eastAsiaTheme="minorEastAsia" w:hAnsiTheme="minorEastAsia" w:hint="eastAsia"/>
        </w:rPr>
        <w:t>前端开发框架。B</w:t>
      </w:r>
      <w:r w:rsidRPr="00291664">
        <w:rPr>
          <w:rFonts w:asciiTheme="minorEastAsia" w:eastAsiaTheme="minorEastAsia" w:hAnsiTheme="minorEastAsia"/>
        </w:rPr>
        <w:t>ootstrap</w:t>
      </w:r>
      <w:r w:rsidRPr="00291664">
        <w:rPr>
          <w:rFonts w:asciiTheme="minorEastAsia" w:eastAsiaTheme="minorEastAsia" w:hAnsiTheme="minorEastAsia" w:hint="eastAsia"/>
        </w:rPr>
        <w:t>是T</w:t>
      </w:r>
      <w:r w:rsidRPr="00291664">
        <w:rPr>
          <w:rFonts w:asciiTheme="minorEastAsia" w:eastAsiaTheme="minorEastAsia" w:hAnsiTheme="minorEastAsia"/>
        </w:rPr>
        <w:t>witter</w:t>
      </w:r>
      <w:r w:rsidRPr="00291664">
        <w:rPr>
          <w:rFonts w:asciiTheme="minorEastAsia" w:eastAsiaTheme="minorEastAsia" w:hAnsiTheme="minorEastAsia" w:hint="eastAsia"/>
        </w:rPr>
        <w:t>退出的一个用于前端开发的开源工具包。在设计前端页面时，参考了B</w:t>
      </w:r>
      <w:r w:rsidRPr="00291664">
        <w:rPr>
          <w:rFonts w:asciiTheme="minorEastAsia" w:eastAsiaTheme="minorEastAsia" w:hAnsiTheme="minorEastAsia"/>
        </w:rPr>
        <w:t>ootstrap</w:t>
      </w:r>
      <w:r w:rsidRPr="00291664">
        <w:rPr>
          <w:rFonts w:asciiTheme="minorEastAsia" w:eastAsiaTheme="minorEastAsia" w:hAnsiTheme="minorEastAsia" w:hint="eastAsia"/>
        </w:rPr>
        <w:t>的相关开源代码。</w:t>
      </w:r>
    </w:p>
    <w:p w14:paraId="2AC09F0B" w14:textId="3E970EEE" w:rsidR="00B76AF8" w:rsidRPr="00B76AF8" w:rsidRDefault="00B76AF8" w:rsidP="00B76AF8">
      <w:pPr>
        <w:pStyle w:val="3"/>
        <w:rPr>
          <w:sz w:val="24"/>
          <w:szCs w:val="24"/>
        </w:rPr>
      </w:pPr>
      <w:r w:rsidRPr="00B76AF8">
        <w:rPr>
          <w:rFonts w:hint="eastAsia"/>
          <w:sz w:val="24"/>
          <w:szCs w:val="24"/>
        </w:rPr>
        <w:lastRenderedPageBreak/>
        <w:t>4</w:t>
      </w:r>
      <w:r w:rsidRPr="00B76AF8">
        <w:rPr>
          <w:sz w:val="24"/>
          <w:szCs w:val="24"/>
        </w:rPr>
        <w:t>.1.</w:t>
      </w:r>
      <w:r w:rsidR="007D277D">
        <w:rPr>
          <w:sz w:val="24"/>
          <w:szCs w:val="24"/>
        </w:rPr>
        <w:t>4</w:t>
      </w:r>
      <w:r w:rsidRPr="00B76AF8">
        <w:rPr>
          <w:sz w:val="24"/>
          <w:szCs w:val="24"/>
        </w:rPr>
        <w:t xml:space="preserve"> </w:t>
      </w:r>
      <w:r w:rsidRPr="00B76AF8">
        <w:rPr>
          <w:rFonts w:hint="eastAsia"/>
          <w:sz w:val="24"/>
          <w:szCs w:val="24"/>
        </w:rPr>
        <w:t>集成开发环境</w:t>
      </w:r>
    </w:p>
    <w:p w14:paraId="7A5BA668" w14:textId="335E09B8" w:rsidR="00B76AF8" w:rsidRPr="008B5802" w:rsidRDefault="00B76AF8" w:rsidP="004A6537">
      <w:pPr>
        <w:pStyle w:val="aa"/>
        <w:shd w:val="clear" w:color="auto" w:fill="FFFFFF"/>
        <w:spacing w:before="0" w:beforeAutospacing="0" w:after="0" w:afterAutospacing="0" w:line="360" w:lineRule="auto"/>
        <w:ind w:leftChars="200" w:left="420" w:firstLineChars="200" w:firstLine="480"/>
        <w:jc w:val="both"/>
        <w:rPr>
          <w:rFonts w:asciiTheme="minorEastAsia" w:eastAsiaTheme="minorEastAsia" w:hAnsiTheme="minorEastAsia" w:cs="Helvetica"/>
          <w:color w:val="333333"/>
          <w:shd w:val="clear" w:color="auto" w:fill="FFFFFF"/>
        </w:rPr>
      </w:pPr>
      <w:r w:rsidRPr="008B5802">
        <w:rPr>
          <w:rFonts w:asciiTheme="minorEastAsia" w:eastAsiaTheme="minorEastAsia" w:hAnsiTheme="minorEastAsia" w:cs="Helvetica" w:hint="eastAsia"/>
          <w:color w:val="333333"/>
          <w:shd w:val="clear" w:color="auto" w:fill="FFFFFF"/>
        </w:rPr>
        <w:t>编程所使用的集成开发环境是</w:t>
      </w:r>
      <w:r w:rsidR="00CA02A8" w:rsidRPr="008B5802">
        <w:rPr>
          <w:rFonts w:asciiTheme="minorEastAsia" w:eastAsiaTheme="minorEastAsia" w:hAnsiTheme="minorEastAsia" w:cs="Helvetica" w:hint="eastAsia"/>
          <w:color w:val="333333"/>
          <w:shd w:val="clear" w:color="auto" w:fill="FFFFFF"/>
        </w:rPr>
        <w:t>Eclipse</w:t>
      </w:r>
      <w:r w:rsidRPr="008B5802">
        <w:rPr>
          <w:rFonts w:asciiTheme="minorEastAsia" w:eastAsiaTheme="minorEastAsia" w:hAnsiTheme="minorEastAsia" w:cs="Helvetica"/>
          <w:color w:val="333333"/>
          <w:shd w:val="clear" w:color="auto" w:fill="FFFFFF"/>
        </w:rPr>
        <w:t>,</w:t>
      </w:r>
      <w:r w:rsidR="005A6A00" w:rsidRPr="008B5802">
        <w:rPr>
          <w:rFonts w:asciiTheme="minorEastAsia" w:eastAsiaTheme="minorEastAsia" w:hAnsiTheme="minorEastAsia" w:cs="Helvetica"/>
          <w:color w:val="333333"/>
          <w:shd w:val="clear" w:color="auto" w:fill="FFFFFF"/>
        </w:rPr>
        <w:t>是著名的跨平台的自由集成开发环境（IDE）。Eclipse 是一个开放</w:t>
      </w:r>
      <w:r w:rsidR="008B5802" w:rsidRPr="008B5802">
        <w:rPr>
          <w:rFonts w:asciiTheme="minorEastAsia" w:eastAsiaTheme="minorEastAsia" w:hAnsiTheme="minorEastAsia" w:cs="Helvetica" w:hint="eastAsia"/>
          <w:color w:val="333333"/>
          <w:shd w:val="clear" w:color="auto" w:fill="FFFFFF"/>
        </w:rPr>
        <w:t>源代码的</w:t>
      </w:r>
      <w:r w:rsidR="005A6A00" w:rsidRPr="008B5802">
        <w:rPr>
          <w:rFonts w:asciiTheme="minorEastAsia" w:eastAsiaTheme="minorEastAsia" w:hAnsiTheme="minorEastAsia" w:cs="Helvetica"/>
          <w:color w:val="333333"/>
          <w:shd w:val="clear" w:color="auto" w:fill="FFFFFF"/>
        </w:rPr>
        <w:t>、基于</w:t>
      </w:r>
      <w:r w:rsidR="008B5802" w:rsidRPr="008B5802">
        <w:rPr>
          <w:rFonts w:asciiTheme="minorEastAsia" w:eastAsiaTheme="minorEastAsia" w:hAnsiTheme="minorEastAsia" w:cs="Helvetica" w:hint="eastAsia"/>
          <w:color w:val="333333"/>
          <w:shd w:val="clear" w:color="auto" w:fill="FFFFFF"/>
        </w:rPr>
        <w:t>Java</w:t>
      </w:r>
      <w:r w:rsidR="005A6A00" w:rsidRPr="008B5802">
        <w:rPr>
          <w:rFonts w:asciiTheme="minorEastAsia" w:eastAsiaTheme="minorEastAsia" w:hAnsiTheme="minorEastAsia" w:cs="Helvetica"/>
          <w:color w:val="333333"/>
          <w:shd w:val="clear" w:color="auto" w:fill="FFFFFF"/>
        </w:rPr>
        <w:t>的可扩展开发平台。就其本身而言，它只是一个框架和一组服务，用于通过插件组件构建开发环境。</w:t>
      </w:r>
      <w:r w:rsidR="005A6A00" w:rsidRPr="008B5802">
        <w:rPr>
          <w:rFonts w:asciiTheme="minorEastAsia" w:eastAsiaTheme="minorEastAsia" w:hAnsiTheme="minorEastAsia" w:cs="Helvetica" w:hint="eastAsia"/>
          <w:color w:val="333333"/>
          <w:shd w:val="clear" w:color="auto" w:fill="FFFFFF"/>
        </w:rPr>
        <w:t>本次系统</w:t>
      </w:r>
      <w:r w:rsidR="00C47225">
        <w:rPr>
          <w:rFonts w:asciiTheme="minorEastAsia" w:eastAsiaTheme="minorEastAsia" w:hAnsiTheme="minorEastAsia" w:cs="Helvetica" w:hint="eastAsia"/>
          <w:color w:val="333333"/>
          <w:shd w:val="clear" w:color="auto" w:fill="FFFFFF"/>
        </w:rPr>
        <w:t>便</w:t>
      </w:r>
      <w:r w:rsidR="008B5802" w:rsidRPr="008B5802">
        <w:rPr>
          <w:rFonts w:asciiTheme="minorEastAsia" w:eastAsiaTheme="minorEastAsia" w:hAnsiTheme="minorEastAsia" w:cs="Helvetica" w:hint="eastAsia"/>
          <w:color w:val="333333"/>
          <w:shd w:val="clear" w:color="auto" w:fill="FFFFFF"/>
        </w:rPr>
        <w:t>选用</w:t>
      </w:r>
      <w:r w:rsidR="00C47225">
        <w:rPr>
          <w:rFonts w:asciiTheme="minorEastAsia" w:eastAsiaTheme="minorEastAsia" w:hAnsiTheme="minorEastAsia" w:cs="Helvetica" w:hint="eastAsia"/>
          <w:color w:val="333333"/>
          <w:shd w:val="clear" w:color="auto" w:fill="FFFFFF"/>
        </w:rPr>
        <w:t>了</w:t>
      </w:r>
      <w:r w:rsidR="00B0119D" w:rsidRPr="008B5802">
        <w:rPr>
          <w:rFonts w:asciiTheme="minorEastAsia" w:eastAsiaTheme="minorEastAsia" w:hAnsiTheme="minorEastAsia" w:cs="Helvetica" w:hint="eastAsia"/>
          <w:color w:val="333333"/>
          <w:shd w:val="clear" w:color="auto" w:fill="FFFFFF"/>
        </w:rPr>
        <w:t>Eclipse</w:t>
      </w:r>
      <w:r w:rsidR="00B0119D">
        <w:rPr>
          <w:rFonts w:asciiTheme="minorEastAsia" w:eastAsiaTheme="minorEastAsia" w:hAnsiTheme="minorEastAsia" w:cs="Helvetica" w:hint="eastAsia"/>
          <w:color w:val="333333"/>
          <w:shd w:val="clear" w:color="auto" w:fill="FFFFFF"/>
        </w:rPr>
        <w:t>作为开发</w:t>
      </w:r>
      <w:r w:rsidR="008B5802" w:rsidRPr="008B5802">
        <w:rPr>
          <w:rFonts w:asciiTheme="minorEastAsia" w:eastAsiaTheme="minorEastAsia" w:hAnsiTheme="minorEastAsia" w:cs="Helvetica" w:hint="eastAsia"/>
          <w:color w:val="333333"/>
          <w:shd w:val="clear" w:color="auto" w:fill="FFFFFF"/>
        </w:rPr>
        <w:t>平台</w:t>
      </w:r>
      <w:r w:rsidRPr="008B5802">
        <w:rPr>
          <w:rFonts w:asciiTheme="minorEastAsia" w:eastAsiaTheme="minorEastAsia" w:hAnsiTheme="minorEastAsia" w:cs="Helvetica" w:hint="eastAsia"/>
          <w:color w:val="333333"/>
          <w:shd w:val="clear" w:color="auto" w:fill="FFFFFF"/>
        </w:rPr>
        <w:t>。</w:t>
      </w:r>
    </w:p>
    <w:p w14:paraId="7008B24E" w14:textId="5A3FE570" w:rsidR="003F24D0" w:rsidRDefault="00B76AF8" w:rsidP="00B76AF8">
      <w:pPr>
        <w:pStyle w:val="3"/>
        <w:rPr>
          <w:sz w:val="24"/>
          <w:szCs w:val="24"/>
        </w:rPr>
      </w:pPr>
      <w:r w:rsidRPr="00B76AF8">
        <w:rPr>
          <w:rFonts w:hint="eastAsia"/>
          <w:sz w:val="24"/>
          <w:szCs w:val="24"/>
        </w:rPr>
        <w:t>4</w:t>
      </w:r>
      <w:r w:rsidRPr="00B76AF8">
        <w:rPr>
          <w:sz w:val="24"/>
          <w:szCs w:val="24"/>
        </w:rPr>
        <w:t>.1.</w:t>
      </w:r>
      <w:r w:rsidR="007D277D">
        <w:rPr>
          <w:sz w:val="24"/>
          <w:szCs w:val="24"/>
        </w:rPr>
        <w:t>5</w:t>
      </w:r>
      <w:r w:rsidRPr="00B76AF8">
        <w:rPr>
          <w:rFonts w:hint="eastAsia"/>
          <w:sz w:val="24"/>
          <w:szCs w:val="24"/>
        </w:rPr>
        <w:t xml:space="preserve"> </w:t>
      </w:r>
      <w:r w:rsidR="003F24D0">
        <w:rPr>
          <w:rFonts w:hint="eastAsia"/>
          <w:sz w:val="24"/>
          <w:szCs w:val="24"/>
        </w:rPr>
        <w:t>Web</w:t>
      </w:r>
      <w:r w:rsidR="003F24D0">
        <w:rPr>
          <w:rFonts w:hint="eastAsia"/>
          <w:sz w:val="24"/>
          <w:szCs w:val="24"/>
        </w:rPr>
        <w:t>应用服务器</w:t>
      </w:r>
    </w:p>
    <w:p w14:paraId="36847E84" w14:textId="69C15AC6" w:rsidR="003F24D0" w:rsidRPr="003F24D0" w:rsidRDefault="003F24D0" w:rsidP="003F24D0">
      <w:pPr>
        <w:pStyle w:val="aa"/>
        <w:shd w:val="clear" w:color="auto" w:fill="FFFFFF"/>
        <w:spacing w:before="0" w:beforeAutospacing="0" w:after="0" w:afterAutospacing="0" w:line="360" w:lineRule="auto"/>
        <w:ind w:leftChars="200" w:left="420" w:firstLineChars="200" w:firstLine="480"/>
        <w:jc w:val="both"/>
        <w:rPr>
          <w:rFonts w:asciiTheme="minorEastAsia" w:eastAsiaTheme="minorEastAsia" w:hAnsiTheme="minorEastAsia"/>
        </w:rPr>
      </w:pPr>
      <w:r w:rsidRPr="003F24D0">
        <w:rPr>
          <w:rFonts w:asciiTheme="minorEastAsia" w:eastAsiaTheme="minorEastAsia" w:hAnsiTheme="minorEastAsia"/>
        </w:rPr>
        <w:t>Tomca</w:t>
      </w:r>
      <w:r w:rsidR="007C4EAF">
        <w:rPr>
          <w:rFonts w:asciiTheme="minorEastAsia" w:eastAsiaTheme="minorEastAsia" w:hAnsiTheme="minorEastAsia" w:hint="eastAsia"/>
        </w:rPr>
        <w:t>t</w:t>
      </w:r>
      <w:r w:rsidRPr="003F24D0">
        <w:rPr>
          <w:rFonts w:asciiTheme="minorEastAsia" w:eastAsiaTheme="minorEastAsia" w:hAnsiTheme="minorEastAsia"/>
        </w:rPr>
        <w:t>由</w:t>
      </w:r>
      <w:hyperlink r:id="rId25" w:tgtFrame="_blank" w:history="1">
        <w:r w:rsidRPr="003F24D0">
          <w:rPr>
            <w:rFonts w:asciiTheme="minorEastAsia" w:eastAsiaTheme="minorEastAsia" w:hAnsiTheme="minorEastAsia"/>
          </w:rPr>
          <w:t>Apache</w:t>
        </w:r>
      </w:hyperlink>
      <w:r w:rsidRPr="003F24D0">
        <w:rPr>
          <w:rFonts w:asciiTheme="minorEastAsia" w:eastAsiaTheme="minorEastAsia" w:hAnsiTheme="minorEastAsia"/>
        </w:rPr>
        <w:t>、Sun和其他一些公司及个人共同开发而成。由于有了Sun的参与和支持，最新的Servlet和JSP规范</w:t>
      </w:r>
      <w:r w:rsidR="00721FD4">
        <w:rPr>
          <w:rFonts w:asciiTheme="minorEastAsia" w:eastAsiaTheme="minorEastAsia" w:hAnsiTheme="minorEastAsia" w:hint="eastAsia"/>
        </w:rPr>
        <w:t>可以</w:t>
      </w:r>
      <w:r w:rsidRPr="003F24D0">
        <w:rPr>
          <w:rFonts w:asciiTheme="minorEastAsia" w:eastAsiaTheme="minorEastAsia" w:hAnsiTheme="minorEastAsia"/>
        </w:rPr>
        <w:t>在Tomcat中得到体现</w:t>
      </w:r>
      <w:r w:rsidR="00721FD4">
        <w:rPr>
          <w:rFonts w:asciiTheme="minorEastAsia" w:eastAsiaTheme="minorEastAsia" w:hAnsiTheme="minorEastAsia" w:hint="eastAsia"/>
        </w:rPr>
        <w:t>。</w:t>
      </w:r>
      <w:r w:rsidRPr="003F24D0">
        <w:rPr>
          <w:rFonts w:asciiTheme="minorEastAsia" w:eastAsiaTheme="minorEastAsia" w:hAnsiTheme="minorEastAsia"/>
        </w:rPr>
        <w:t>因为Tomcat技术先进、性能稳定，因而成为目前比较流行的Web应用服务器。</w:t>
      </w:r>
      <w:r w:rsidR="00721FD4">
        <w:rPr>
          <w:rFonts w:asciiTheme="minorEastAsia" w:eastAsiaTheme="minorEastAsia" w:hAnsiTheme="minorEastAsia" w:hint="eastAsia"/>
        </w:rPr>
        <w:t>本次系统选用的便是Tomcat作为</w:t>
      </w:r>
      <w:r w:rsidR="00C23C00">
        <w:rPr>
          <w:rFonts w:asciiTheme="minorEastAsia" w:eastAsiaTheme="minorEastAsia" w:hAnsiTheme="minorEastAsia" w:hint="eastAsia"/>
        </w:rPr>
        <w:t>应用</w:t>
      </w:r>
      <w:r w:rsidR="00721FD4">
        <w:rPr>
          <w:rFonts w:asciiTheme="minorEastAsia" w:eastAsiaTheme="minorEastAsia" w:hAnsiTheme="minorEastAsia" w:hint="eastAsia"/>
        </w:rPr>
        <w:t>服务器。</w:t>
      </w:r>
    </w:p>
    <w:p w14:paraId="290BE58F" w14:textId="1A5FC627" w:rsidR="00B76AF8" w:rsidRPr="00B76AF8" w:rsidRDefault="003F24D0" w:rsidP="00B76AF8">
      <w:pPr>
        <w:pStyle w:val="3"/>
        <w:rPr>
          <w:sz w:val="24"/>
          <w:szCs w:val="24"/>
        </w:rPr>
      </w:pPr>
      <w:r w:rsidRPr="00B76AF8">
        <w:rPr>
          <w:rFonts w:hint="eastAsia"/>
          <w:sz w:val="24"/>
          <w:szCs w:val="24"/>
        </w:rPr>
        <w:t>4</w:t>
      </w:r>
      <w:r w:rsidRPr="00B76AF8">
        <w:rPr>
          <w:sz w:val="24"/>
          <w:szCs w:val="24"/>
        </w:rPr>
        <w:t>.1.</w:t>
      </w:r>
      <w:r w:rsidR="007D277D">
        <w:rPr>
          <w:sz w:val="24"/>
          <w:szCs w:val="24"/>
        </w:rPr>
        <w:t>6</w:t>
      </w:r>
      <w:r>
        <w:rPr>
          <w:sz w:val="24"/>
          <w:szCs w:val="24"/>
        </w:rPr>
        <w:t xml:space="preserve"> </w:t>
      </w:r>
      <w:r w:rsidR="00B76AF8" w:rsidRPr="00B76AF8">
        <w:rPr>
          <w:rFonts w:hint="eastAsia"/>
          <w:sz w:val="24"/>
          <w:szCs w:val="24"/>
        </w:rPr>
        <w:t>数据库管理系统</w:t>
      </w:r>
    </w:p>
    <w:p w14:paraId="48726981" w14:textId="54AFFF48" w:rsidR="00B76AF8" w:rsidRPr="00291664" w:rsidRDefault="00B76AF8" w:rsidP="00E3491B">
      <w:pPr>
        <w:pStyle w:val="aa"/>
        <w:shd w:val="clear" w:color="auto" w:fill="FFFFFF"/>
        <w:spacing w:before="0" w:beforeAutospacing="0" w:after="0" w:afterAutospacing="0" w:line="360" w:lineRule="auto"/>
        <w:ind w:leftChars="200" w:left="420" w:firstLineChars="200" w:firstLine="480"/>
        <w:jc w:val="both"/>
        <w:rPr>
          <w:rFonts w:asciiTheme="minorEastAsia" w:eastAsiaTheme="minorEastAsia" w:hAnsiTheme="minorEastAsia"/>
        </w:rPr>
      </w:pPr>
      <w:r w:rsidRPr="00291664">
        <w:rPr>
          <w:rFonts w:asciiTheme="minorEastAsia" w:eastAsiaTheme="minorEastAsia" w:hAnsiTheme="minorEastAsia" w:hint="eastAsia"/>
        </w:rPr>
        <w:t>本系统使用的数据库管理系统是M</w:t>
      </w:r>
      <w:r w:rsidRPr="00291664">
        <w:rPr>
          <w:rFonts w:asciiTheme="minorEastAsia" w:eastAsiaTheme="minorEastAsia" w:hAnsiTheme="minorEastAsia"/>
        </w:rPr>
        <w:t>y</w:t>
      </w:r>
      <w:r w:rsidR="00AE3CFB">
        <w:rPr>
          <w:rFonts w:asciiTheme="minorEastAsia" w:eastAsiaTheme="minorEastAsia" w:hAnsiTheme="minorEastAsia" w:hint="eastAsia"/>
        </w:rPr>
        <w:t>SQL</w:t>
      </w:r>
      <w:r w:rsidR="00832F23">
        <w:rPr>
          <w:rFonts w:asciiTheme="minorEastAsia" w:eastAsiaTheme="minorEastAsia" w:hAnsiTheme="minorEastAsia"/>
        </w:rPr>
        <w:t xml:space="preserve"> </w:t>
      </w:r>
      <w:r w:rsidRPr="00291664">
        <w:rPr>
          <w:rFonts w:asciiTheme="minorEastAsia" w:eastAsiaTheme="minorEastAsia" w:hAnsiTheme="minorEastAsia"/>
        </w:rPr>
        <w:t>Community</w:t>
      </w:r>
      <w:r w:rsidRPr="00291664">
        <w:rPr>
          <w:rFonts w:asciiTheme="minorEastAsia" w:eastAsiaTheme="minorEastAsia" w:hAnsiTheme="minorEastAsia" w:hint="eastAsia"/>
        </w:rPr>
        <w:t>。</w:t>
      </w:r>
      <w:r w:rsidRPr="00291664">
        <w:rPr>
          <w:rFonts w:asciiTheme="minorEastAsia" w:eastAsiaTheme="minorEastAsia" w:hAnsiTheme="minorEastAsia"/>
        </w:rPr>
        <w:t>MySQL是一个</w:t>
      </w:r>
      <w:r w:rsidRPr="00291664">
        <w:rPr>
          <w:rFonts w:asciiTheme="minorEastAsia" w:eastAsiaTheme="minorEastAsia" w:hAnsiTheme="minorEastAsia" w:hint="eastAsia"/>
        </w:rPr>
        <w:t>关系型数据库管理系统</w:t>
      </w:r>
      <w:r w:rsidRPr="00291664">
        <w:rPr>
          <w:rFonts w:asciiTheme="minorEastAsia" w:eastAsiaTheme="minorEastAsia" w:hAnsiTheme="minorEastAsia"/>
        </w:rPr>
        <w:t>，由瑞典MySQL AB公司开发。在WEB应用方面，MySQL是最好的RDBMS (Relational Database Management System，关系数据库管理系统)应用软件。</w:t>
      </w:r>
    </w:p>
    <w:p w14:paraId="6846496F" w14:textId="6EDD1017" w:rsidR="00B76AF8" w:rsidRPr="00291664" w:rsidRDefault="00B76AF8" w:rsidP="00E3491B">
      <w:pPr>
        <w:pStyle w:val="aa"/>
        <w:shd w:val="clear" w:color="auto" w:fill="FFFFFF"/>
        <w:spacing w:before="0" w:beforeAutospacing="0" w:after="0" w:afterAutospacing="0" w:line="360" w:lineRule="auto"/>
        <w:ind w:leftChars="200" w:left="420" w:firstLineChars="200" w:firstLine="480"/>
        <w:jc w:val="both"/>
        <w:rPr>
          <w:rFonts w:asciiTheme="minorEastAsia" w:eastAsiaTheme="minorEastAsia" w:hAnsiTheme="minorEastAsia"/>
        </w:rPr>
      </w:pPr>
      <w:r w:rsidRPr="00291664">
        <w:rPr>
          <w:rFonts w:asciiTheme="minorEastAsia" w:eastAsiaTheme="minorEastAsia" w:hAnsiTheme="minorEastAsia" w:hint="eastAsia"/>
        </w:rPr>
        <w:t>系统中的数据库以及数据库中的所有关系模式都使用M</w:t>
      </w:r>
      <w:r w:rsidRPr="00291664">
        <w:rPr>
          <w:rFonts w:asciiTheme="minorEastAsia" w:eastAsiaTheme="minorEastAsia" w:hAnsiTheme="minorEastAsia"/>
        </w:rPr>
        <w:t>y</w:t>
      </w:r>
      <w:r w:rsidR="00E3491B" w:rsidRPr="00291664">
        <w:rPr>
          <w:rFonts w:asciiTheme="minorEastAsia" w:eastAsiaTheme="minorEastAsia" w:hAnsiTheme="minorEastAsia" w:hint="eastAsia"/>
        </w:rPr>
        <w:t>SQ</w:t>
      </w:r>
      <w:r w:rsidR="00E77960">
        <w:rPr>
          <w:rFonts w:asciiTheme="minorEastAsia" w:eastAsiaTheme="minorEastAsia" w:hAnsiTheme="minorEastAsia" w:hint="eastAsia"/>
        </w:rPr>
        <w:t>L</w:t>
      </w:r>
      <w:r w:rsidRPr="00291664">
        <w:rPr>
          <w:rFonts w:asciiTheme="minorEastAsia" w:eastAsiaTheme="minorEastAsia" w:hAnsiTheme="minorEastAsia" w:hint="eastAsia"/>
        </w:rPr>
        <w:t>进行</w:t>
      </w:r>
      <w:r w:rsidR="00B40A0C">
        <w:rPr>
          <w:rFonts w:asciiTheme="minorEastAsia" w:eastAsiaTheme="minorEastAsia" w:hAnsiTheme="minorEastAsia" w:hint="eastAsia"/>
        </w:rPr>
        <w:t>处理</w:t>
      </w:r>
      <w:r w:rsidRPr="00291664">
        <w:rPr>
          <w:rFonts w:asciiTheme="minorEastAsia" w:eastAsiaTheme="minorEastAsia" w:hAnsiTheme="minorEastAsia" w:hint="eastAsia"/>
        </w:rPr>
        <w:t>。</w:t>
      </w:r>
    </w:p>
    <w:p w14:paraId="5E74B3F3" w14:textId="5EC5A00B" w:rsidR="00754F41" w:rsidRPr="00291664" w:rsidRDefault="00E922AD" w:rsidP="00D51028">
      <w:pPr>
        <w:pStyle w:val="2"/>
        <w:rPr>
          <w:rFonts w:asciiTheme="majorEastAsia" w:hAnsiTheme="majorEastAsia"/>
        </w:rPr>
      </w:pPr>
      <w:r w:rsidRPr="00291664">
        <w:rPr>
          <w:rFonts w:asciiTheme="majorEastAsia" w:hAnsiTheme="majorEastAsia"/>
        </w:rPr>
        <w:t>4</w:t>
      </w:r>
      <w:r w:rsidR="00754F41" w:rsidRPr="00291664">
        <w:rPr>
          <w:rFonts w:asciiTheme="majorEastAsia" w:hAnsiTheme="majorEastAsia" w:hint="eastAsia"/>
        </w:rPr>
        <w:t>.2 用户界面设计</w:t>
      </w:r>
    </w:p>
    <w:p w14:paraId="6632D614" w14:textId="0CCB0F62" w:rsidR="00754F41" w:rsidRPr="00D40CAF" w:rsidRDefault="00754F41" w:rsidP="00D40CAF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  <w:r w:rsidRPr="00D40CAF">
        <w:rPr>
          <w:rFonts w:asciiTheme="minorEastAsia" w:hAnsiTheme="minorEastAsia" w:hint="eastAsia"/>
          <w:sz w:val="24"/>
          <w:szCs w:val="28"/>
        </w:rPr>
        <w:t>完成数据库创建和功能说明以后，我们进行下一步工作，即设计用户界面</w:t>
      </w:r>
      <w:r w:rsidR="00DD68AD">
        <w:rPr>
          <w:rFonts w:asciiTheme="minorEastAsia" w:hAnsiTheme="minorEastAsia" w:hint="eastAsia"/>
          <w:sz w:val="24"/>
          <w:szCs w:val="28"/>
        </w:rPr>
        <w:t>，</w:t>
      </w:r>
      <w:r w:rsidRPr="00D40CAF">
        <w:rPr>
          <w:rFonts w:asciiTheme="minorEastAsia" w:hAnsiTheme="minorEastAsia" w:hint="eastAsia"/>
          <w:sz w:val="24"/>
          <w:szCs w:val="28"/>
        </w:rPr>
        <w:t>完成</w:t>
      </w:r>
      <w:r w:rsidR="00DD68AD">
        <w:rPr>
          <w:rFonts w:asciiTheme="minorEastAsia" w:hAnsiTheme="minorEastAsia" w:hint="eastAsia"/>
          <w:sz w:val="24"/>
          <w:szCs w:val="28"/>
        </w:rPr>
        <w:t>了</w:t>
      </w:r>
      <w:r w:rsidRPr="00D40CAF">
        <w:rPr>
          <w:rFonts w:asciiTheme="minorEastAsia" w:hAnsiTheme="minorEastAsia" w:hint="eastAsia"/>
          <w:sz w:val="24"/>
          <w:szCs w:val="28"/>
        </w:rPr>
        <w:t>系统要求的 5 项</w:t>
      </w:r>
      <w:r w:rsidR="00DD68AD">
        <w:rPr>
          <w:rFonts w:asciiTheme="minorEastAsia" w:hAnsiTheme="minorEastAsia" w:hint="eastAsia"/>
          <w:sz w:val="24"/>
          <w:szCs w:val="28"/>
        </w:rPr>
        <w:t>主要</w:t>
      </w:r>
      <w:r w:rsidRPr="00D40CAF">
        <w:rPr>
          <w:rFonts w:asciiTheme="minorEastAsia" w:hAnsiTheme="minorEastAsia" w:hint="eastAsia"/>
          <w:sz w:val="24"/>
          <w:szCs w:val="28"/>
        </w:rPr>
        <w:t>功能。</w:t>
      </w:r>
    </w:p>
    <w:p w14:paraId="474BB108" w14:textId="1BE54CFA" w:rsidR="00754F41" w:rsidRDefault="00754F41" w:rsidP="00D40CAF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  <w:r w:rsidRPr="00D40CAF">
        <w:rPr>
          <w:rFonts w:asciiTheme="minorEastAsia" w:hAnsiTheme="minorEastAsia" w:hint="eastAsia"/>
          <w:sz w:val="24"/>
          <w:szCs w:val="28"/>
        </w:rPr>
        <w:t>我们把</w:t>
      </w:r>
      <w:r w:rsidR="00DD68AD">
        <w:rPr>
          <w:rFonts w:asciiTheme="minorEastAsia" w:hAnsiTheme="minorEastAsia" w:hint="eastAsia"/>
          <w:sz w:val="24"/>
          <w:szCs w:val="28"/>
        </w:rPr>
        <w:t>超市订单</w:t>
      </w:r>
      <w:r w:rsidRPr="00D40CAF">
        <w:rPr>
          <w:rFonts w:asciiTheme="minorEastAsia" w:hAnsiTheme="minorEastAsia" w:hint="eastAsia"/>
          <w:sz w:val="24"/>
          <w:szCs w:val="28"/>
        </w:rPr>
        <w:t>管理系统的窗体分成</w:t>
      </w:r>
      <w:r w:rsidR="004636AB">
        <w:rPr>
          <w:rFonts w:asciiTheme="minorEastAsia" w:hAnsiTheme="minorEastAsia"/>
          <w:sz w:val="24"/>
          <w:szCs w:val="28"/>
        </w:rPr>
        <w:t>5</w:t>
      </w:r>
      <w:r w:rsidRPr="00D40CAF">
        <w:rPr>
          <w:rFonts w:asciiTheme="minorEastAsia" w:hAnsiTheme="minorEastAsia" w:hint="eastAsia"/>
          <w:sz w:val="24"/>
          <w:szCs w:val="28"/>
        </w:rPr>
        <w:t>个主要部分，如</w:t>
      </w:r>
      <w:r w:rsidR="002B1956">
        <w:rPr>
          <w:rFonts w:asciiTheme="minorEastAsia" w:hAnsiTheme="minorEastAsia" w:hint="eastAsia"/>
          <w:sz w:val="24"/>
          <w:szCs w:val="28"/>
        </w:rPr>
        <w:t>下</w:t>
      </w:r>
      <w:r w:rsidRPr="00D40CAF">
        <w:rPr>
          <w:rFonts w:asciiTheme="minorEastAsia" w:hAnsiTheme="minorEastAsia" w:hint="eastAsia"/>
          <w:sz w:val="24"/>
          <w:szCs w:val="28"/>
        </w:rPr>
        <w:t>图所示。</w:t>
      </w:r>
    </w:p>
    <w:p w14:paraId="46C6E371" w14:textId="571050F9" w:rsidR="00174902" w:rsidRDefault="00174902" w:rsidP="00D40CAF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</w:p>
    <w:p w14:paraId="27FF4204" w14:textId="069459F7" w:rsidR="00174902" w:rsidRDefault="00174902" w:rsidP="00D40CAF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</w:p>
    <w:p w14:paraId="044C094A" w14:textId="740D03F7" w:rsidR="00174902" w:rsidRDefault="00174902" w:rsidP="00D40CAF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</w:p>
    <w:p w14:paraId="325E21C1" w14:textId="6041A8E0" w:rsidR="00174902" w:rsidRDefault="00174902" w:rsidP="00D40CAF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</w:p>
    <w:p w14:paraId="51F88951" w14:textId="77777777" w:rsidR="00174902" w:rsidRPr="00D40CAF" w:rsidRDefault="00174902" w:rsidP="00D40CAF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</w:p>
    <w:p w14:paraId="610D3F6B" w14:textId="6B616E4A" w:rsidR="00754F41" w:rsidRDefault="009F0567" w:rsidP="009F0567">
      <w:pPr>
        <w:pStyle w:val="a5"/>
        <w:numPr>
          <w:ilvl w:val="0"/>
          <w:numId w:val="11"/>
        </w:numPr>
        <w:spacing w:line="360" w:lineRule="auto"/>
        <w:ind w:firstLineChars="0"/>
        <w:rPr>
          <w:rFonts w:asciiTheme="minorEastAsia" w:hAnsiTheme="minorEastAsia"/>
          <w:sz w:val="24"/>
          <w:szCs w:val="28"/>
        </w:rPr>
      </w:pPr>
      <w:r w:rsidRPr="009F0567">
        <w:rPr>
          <w:rFonts w:asciiTheme="minorEastAsia" w:hAnsiTheme="minorEastAsia" w:hint="eastAsia"/>
          <w:sz w:val="24"/>
          <w:szCs w:val="28"/>
        </w:rPr>
        <w:lastRenderedPageBreak/>
        <w:t>订单管理</w:t>
      </w:r>
    </w:p>
    <w:p w14:paraId="68AC6C32" w14:textId="77777777" w:rsidR="00FB29B1" w:rsidRDefault="00A6307A" w:rsidP="00FB29B1">
      <w:pPr>
        <w:keepNext/>
        <w:spacing w:line="360" w:lineRule="auto"/>
        <w:ind w:left="480"/>
        <w:jc w:val="center"/>
      </w:pPr>
      <w:r>
        <w:rPr>
          <w:noProof/>
        </w:rPr>
        <w:drawing>
          <wp:inline distT="0" distB="0" distL="0" distR="0" wp14:anchorId="5D5E2F61" wp14:editId="37CAD025">
            <wp:extent cx="4611218" cy="2520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b="2843"/>
                    <a:stretch/>
                  </pic:blipFill>
                  <pic:spPr bwMode="auto">
                    <a:xfrm>
                      <a:off x="0" y="0"/>
                      <a:ext cx="4611218" cy="252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D106F2" w14:textId="46B8D080" w:rsidR="00A6307A" w:rsidRDefault="00FB29B1" w:rsidP="00FB29B1">
      <w:pPr>
        <w:pStyle w:val="ad"/>
        <w:jc w:val="center"/>
      </w:pPr>
      <w:r w:rsidRPr="00F41BE0">
        <w:rPr>
          <w:rFonts w:hint="eastAsia"/>
        </w:rPr>
        <w:t>图</w:t>
      </w:r>
      <w:r w:rsidRPr="00F41BE0">
        <w:t xml:space="preserve"> 4.2.1 </w:t>
      </w:r>
      <w:r w:rsidRPr="00F41BE0">
        <w:t>订单管理界面</w:t>
      </w:r>
    </w:p>
    <w:p w14:paraId="3B23A3CE" w14:textId="77777777" w:rsidR="00174902" w:rsidRPr="00174902" w:rsidRDefault="00174902" w:rsidP="00174902">
      <w:pPr>
        <w:jc w:val="center"/>
      </w:pPr>
    </w:p>
    <w:p w14:paraId="1858D95F" w14:textId="00B7933E" w:rsidR="009F0567" w:rsidRDefault="009F0567" w:rsidP="009F0567">
      <w:pPr>
        <w:pStyle w:val="a5"/>
        <w:numPr>
          <w:ilvl w:val="0"/>
          <w:numId w:val="11"/>
        </w:numPr>
        <w:spacing w:line="360" w:lineRule="auto"/>
        <w:ind w:firstLineChars="0"/>
        <w:rPr>
          <w:rFonts w:asciiTheme="minorEastAsia" w:hAnsiTheme="minorEastAsia"/>
          <w:sz w:val="24"/>
          <w:szCs w:val="28"/>
        </w:rPr>
      </w:pPr>
      <w:r>
        <w:rPr>
          <w:rFonts w:asciiTheme="minorEastAsia" w:hAnsiTheme="minorEastAsia" w:hint="eastAsia"/>
          <w:sz w:val="24"/>
          <w:szCs w:val="28"/>
        </w:rPr>
        <w:t>供应商管理</w:t>
      </w:r>
    </w:p>
    <w:p w14:paraId="6D7D1BF6" w14:textId="77777777" w:rsidR="00295FAF" w:rsidRDefault="00A6307A" w:rsidP="00295FAF">
      <w:pPr>
        <w:pStyle w:val="a5"/>
        <w:keepNext/>
        <w:spacing w:line="360" w:lineRule="auto"/>
        <w:ind w:left="840" w:firstLineChars="0" w:firstLine="0"/>
        <w:jc w:val="center"/>
      </w:pPr>
      <w:r>
        <w:rPr>
          <w:noProof/>
        </w:rPr>
        <w:drawing>
          <wp:inline distT="0" distB="0" distL="0" distR="0" wp14:anchorId="26016E4C" wp14:editId="2DEDDF7F">
            <wp:extent cx="4568020" cy="2520000"/>
            <wp:effectExtent l="0" t="0" r="444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b="1924"/>
                    <a:stretch/>
                  </pic:blipFill>
                  <pic:spPr bwMode="auto">
                    <a:xfrm>
                      <a:off x="0" y="0"/>
                      <a:ext cx="4568020" cy="252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D987197" w14:textId="614FDF7D" w:rsidR="00A6307A" w:rsidRDefault="00295FAF" w:rsidP="00295FAF">
      <w:pPr>
        <w:pStyle w:val="ad"/>
        <w:jc w:val="center"/>
      </w:pPr>
      <w:r w:rsidRPr="00E54F23">
        <w:rPr>
          <w:rFonts w:hint="eastAsia"/>
        </w:rPr>
        <w:t>图</w:t>
      </w:r>
      <w:r w:rsidRPr="00E54F23">
        <w:t xml:space="preserve"> 4.2.</w:t>
      </w:r>
      <w:r>
        <w:t xml:space="preserve">2 </w:t>
      </w:r>
      <w:r>
        <w:rPr>
          <w:rFonts w:hint="eastAsia"/>
        </w:rPr>
        <w:t>供应商</w:t>
      </w:r>
      <w:r w:rsidRPr="00E54F23">
        <w:t>管理界面</w:t>
      </w:r>
    </w:p>
    <w:p w14:paraId="10B239D1" w14:textId="2060B5D5" w:rsidR="00174902" w:rsidRPr="00174902" w:rsidRDefault="00F94321" w:rsidP="00F94321">
      <w:pPr>
        <w:widowControl/>
        <w:jc w:val="left"/>
      </w:pPr>
      <w:r>
        <w:br w:type="page"/>
      </w:r>
    </w:p>
    <w:p w14:paraId="07620921" w14:textId="4DEDD2E9" w:rsidR="009F0567" w:rsidRDefault="009F0567" w:rsidP="009F0567">
      <w:pPr>
        <w:pStyle w:val="a5"/>
        <w:numPr>
          <w:ilvl w:val="0"/>
          <w:numId w:val="11"/>
        </w:numPr>
        <w:spacing w:line="360" w:lineRule="auto"/>
        <w:ind w:firstLineChars="0"/>
        <w:rPr>
          <w:rFonts w:asciiTheme="minorEastAsia" w:hAnsiTheme="minorEastAsia"/>
          <w:sz w:val="24"/>
          <w:szCs w:val="28"/>
        </w:rPr>
      </w:pPr>
      <w:r>
        <w:rPr>
          <w:rFonts w:asciiTheme="minorEastAsia" w:hAnsiTheme="minorEastAsia" w:hint="eastAsia"/>
          <w:sz w:val="24"/>
          <w:szCs w:val="28"/>
        </w:rPr>
        <w:lastRenderedPageBreak/>
        <w:t>用户管理</w:t>
      </w:r>
    </w:p>
    <w:p w14:paraId="1BBA3B92" w14:textId="77777777" w:rsidR="00B868A1" w:rsidRDefault="00A6307A" w:rsidP="007B7A2B">
      <w:pPr>
        <w:pStyle w:val="a5"/>
        <w:keepNext/>
        <w:spacing w:line="360" w:lineRule="auto"/>
        <w:ind w:firstLineChars="0" w:firstLine="0"/>
        <w:jc w:val="center"/>
      </w:pPr>
      <w:r>
        <w:rPr>
          <w:noProof/>
        </w:rPr>
        <w:drawing>
          <wp:inline distT="0" distB="0" distL="0" distR="0" wp14:anchorId="70FFC9A0" wp14:editId="4C4ADA72">
            <wp:extent cx="4633122" cy="25200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b="3303"/>
                    <a:stretch/>
                  </pic:blipFill>
                  <pic:spPr bwMode="auto">
                    <a:xfrm>
                      <a:off x="0" y="0"/>
                      <a:ext cx="4633122" cy="252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7C1026C" w14:textId="52E939D0" w:rsidR="00A6307A" w:rsidRDefault="00B868A1" w:rsidP="00B868A1">
      <w:pPr>
        <w:pStyle w:val="ad"/>
        <w:jc w:val="center"/>
      </w:pPr>
      <w:r w:rsidRPr="001E339A">
        <w:rPr>
          <w:rFonts w:hint="eastAsia"/>
        </w:rPr>
        <w:t>图</w:t>
      </w:r>
      <w:r w:rsidRPr="001E339A">
        <w:t xml:space="preserve"> 4.2.</w:t>
      </w:r>
      <w:r>
        <w:t>3</w:t>
      </w:r>
      <w:r w:rsidRPr="001E339A">
        <w:t xml:space="preserve"> </w:t>
      </w:r>
      <w:r>
        <w:rPr>
          <w:rFonts w:hint="eastAsia"/>
        </w:rPr>
        <w:t>用户</w:t>
      </w:r>
      <w:r w:rsidRPr="001E339A">
        <w:t>管理界面</w:t>
      </w:r>
    </w:p>
    <w:p w14:paraId="585BC065" w14:textId="77777777" w:rsidR="00F53F91" w:rsidRPr="00F53F91" w:rsidRDefault="00F53F91" w:rsidP="00F53F91">
      <w:pPr>
        <w:jc w:val="center"/>
      </w:pPr>
    </w:p>
    <w:p w14:paraId="4BB062C9" w14:textId="1A215CF4" w:rsidR="009F0567" w:rsidRDefault="009F0567" w:rsidP="009F0567">
      <w:pPr>
        <w:pStyle w:val="a5"/>
        <w:numPr>
          <w:ilvl w:val="0"/>
          <w:numId w:val="11"/>
        </w:numPr>
        <w:spacing w:line="360" w:lineRule="auto"/>
        <w:ind w:firstLineChars="0"/>
        <w:rPr>
          <w:rFonts w:asciiTheme="minorEastAsia" w:hAnsiTheme="minorEastAsia"/>
          <w:sz w:val="24"/>
          <w:szCs w:val="28"/>
        </w:rPr>
      </w:pPr>
      <w:r>
        <w:rPr>
          <w:rFonts w:asciiTheme="minorEastAsia" w:hAnsiTheme="minorEastAsia" w:hint="eastAsia"/>
          <w:sz w:val="24"/>
          <w:szCs w:val="28"/>
        </w:rPr>
        <w:t>修改密码</w:t>
      </w:r>
    </w:p>
    <w:p w14:paraId="47E3F5D7" w14:textId="1BD94E75" w:rsidR="007B7A2B" w:rsidRDefault="00A6307A" w:rsidP="007B7A2B">
      <w:pPr>
        <w:pStyle w:val="a5"/>
        <w:keepNext/>
        <w:spacing w:line="360" w:lineRule="auto"/>
        <w:ind w:left="840" w:firstLineChars="0" w:firstLine="0"/>
        <w:jc w:val="center"/>
      </w:pPr>
      <w:r>
        <w:rPr>
          <w:noProof/>
        </w:rPr>
        <w:drawing>
          <wp:inline distT="0" distB="0" distL="0" distR="0" wp14:anchorId="31C7DBD3" wp14:editId="21F36981">
            <wp:extent cx="4722361" cy="252000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b="5130"/>
                    <a:stretch/>
                  </pic:blipFill>
                  <pic:spPr bwMode="auto">
                    <a:xfrm>
                      <a:off x="0" y="0"/>
                      <a:ext cx="4722361" cy="252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F7C147" w14:textId="52F0C8BE" w:rsidR="00A6307A" w:rsidRDefault="007B7A2B" w:rsidP="007B7A2B">
      <w:pPr>
        <w:pStyle w:val="ad"/>
        <w:jc w:val="center"/>
      </w:pPr>
      <w:r w:rsidRPr="008164E8">
        <w:rPr>
          <w:rFonts w:hint="eastAsia"/>
        </w:rPr>
        <w:t>图</w:t>
      </w:r>
      <w:r w:rsidRPr="008164E8">
        <w:t xml:space="preserve"> 4.2.</w:t>
      </w:r>
      <w:r>
        <w:t>4</w:t>
      </w:r>
      <w:r w:rsidRPr="008164E8">
        <w:t xml:space="preserve"> </w:t>
      </w:r>
      <w:r>
        <w:rPr>
          <w:rFonts w:hint="eastAsia"/>
        </w:rPr>
        <w:t>修改密码</w:t>
      </w:r>
      <w:r w:rsidRPr="008164E8">
        <w:t>界面</w:t>
      </w:r>
    </w:p>
    <w:p w14:paraId="3F32FD73" w14:textId="2231F9AC" w:rsidR="00F53F91" w:rsidRPr="00F53F91" w:rsidRDefault="00460BF4" w:rsidP="00460BF4">
      <w:pPr>
        <w:widowControl/>
        <w:jc w:val="left"/>
      </w:pPr>
      <w:r>
        <w:br w:type="page"/>
      </w:r>
    </w:p>
    <w:p w14:paraId="750E4721" w14:textId="5672B2B0" w:rsidR="009F0567" w:rsidRDefault="009F0567" w:rsidP="009F0567">
      <w:pPr>
        <w:pStyle w:val="a5"/>
        <w:numPr>
          <w:ilvl w:val="0"/>
          <w:numId w:val="11"/>
        </w:numPr>
        <w:spacing w:line="360" w:lineRule="auto"/>
        <w:ind w:firstLineChars="0"/>
        <w:rPr>
          <w:rFonts w:asciiTheme="minorEastAsia" w:hAnsiTheme="minorEastAsia"/>
          <w:sz w:val="24"/>
          <w:szCs w:val="28"/>
        </w:rPr>
      </w:pPr>
      <w:r>
        <w:rPr>
          <w:rFonts w:asciiTheme="minorEastAsia" w:hAnsiTheme="minorEastAsia" w:hint="eastAsia"/>
          <w:sz w:val="24"/>
          <w:szCs w:val="28"/>
        </w:rPr>
        <w:lastRenderedPageBreak/>
        <w:t>登录注销</w:t>
      </w:r>
    </w:p>
    <w:p w14:paraId="0AD6C88C" w14:textId="77777777" w:rsidR="007B7A2B" w:rsidRDefault="00A6307A" w:rsidP="007B7A2B">
      <w:pPr>
        <w:keepNext/>
        <w:spacing w:line="360" w:lineRule="auto"/>
        <w:ind w:left="480"/>
        <w:jc w:val="center"/>
      </w:pPr>
      <w:r>
        <w:rPr>
          <w:noProof/>
        </w:rPr>
        <w:drawing>
          <wp:inline distT="0" distB="0" distL="0" distR="0" wp14:anchorId="743E4F93" wp14:editId="4B153CFF">
            <wp:extent cx="4829668" cy="25200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b="7237"/>
                    <a:stretch/>
                  </pic:blipFill>
                  <pic:spPr bwMode="auto">
                    <a:xfrm>
                      <a:off x="0" y="0"/>
                      <a:ext cx="4829668" cy="252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8227AA" w14:textId="34A713A5" w:rsidR="00BA726E" w:rsidRPr="00BA726E" w:rsidRDefault="007B7A2B" w:rsidP="00413598">
      <w:pPr>
        <w:pStyle w:val="ad"/>
        <w:jc w:val="center"/>
      </w:pPr>
      <w:r w:rsidRPr="001D5DD6">
        <w:rPr>
          <w:rFonts w:hint="eastAsia"/>
        </w:rPr>
        <w:t>图</w:t>
      </w:r>
      <w:r w:rsidRPr="001D5DD6">
        <w:t xml:space="preserve"> 4.2.</w:t>
      </w:r>
      <w:r>
        <w:t>5</w:t>
      </w:r>
      <w:r w:rsidRPr="001D5DD6">
        <w:t xml:space="preserve"> </w:t>
      </w:r>
      <w:r>
        <w:rPr>
          <w:rFonts w:hint="eastAsia"/>
        </w:rPr>
        <w:t>登录</w:t>
      </w:r>
      <w:r w:rsidRPr="001D5DD6">
        <w:t>界面</w:t>
      </w:r>
    </w:p>
    <w:p w14:paraId="3D07072A" w14:textId="69EB8AD5" w:rsidR="00754F41" w:rsidRDefault="00E922AD" w:rsidP="00D51028">
      <w:pPr>
        <w:pStyle w:val="2"/>
      </w:pPr>
      <w:r>
        <w:t>4</w:t>
      </w:r>
      <w:r w:rsidR="00754F41">
        <w:rPr>
          <w:rFonts w:hint="eastAsia"/>
        </w:rPr>
        <w:t>.3</w:t>
      </w:r>
      <w:r w:rsidR="00EE7349">
        <w:t xml:space="preserve"> </w:t>
      </w:r>
      <w:r w:rsidR="00754F41">
        <w:rPr>
          <w:rFonts w:hint="eastAsia"/>
        </w:rPr>
        <w:t>功能模块</w:t>
      </w:r>
      <w:r w:rsidR="00EA08FB">
        <w:rPr>
          <w:rFonts w:hint="eastAsia"/>
        </w:rPr>
        <w:t>说明</w:t>
      </w:r>
    </w:p>
    <w:p w14:paraId="51AAB258" w14:textId="63F55708" w:rsidR="00754F41" w:rsidRDefault="00754F41" w:rsidP="002A6A27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  <w:r w:rsidRPr="002637A3">
        <w:rPr>
          <w:rFonts w:asciiTheme="minorEastAsia" w:hAnsiTheme="minorEastAsia" w:hint="eastAsia"/>
          <w:sz w:val="24"/>
          <w:szCs w:val="28"/>
        </w:rPr>
        <w:t>1、</w:t>
      </w:r>
      <w:r w:rsidR="00DD68AD">
        <w:rPr>
          <w:rFonts w:asciiTheme="minorEastAsia" w:hAnsiTheme="minorEastAsia" w:hint="eastAsia"/>
          <w:sz w:val="24"/>
          <w:szCs w:val="28"/>
        </w:rPr>
        <w:t>订单信息添加、</w:t>
      </w:r>
      <w:r w:rsidR="00DD68AD" w:rsidRPr="002637A3">
        <w:rPr>
          <w:rFonts w:asciiTheme="minorEastAsia" w:hAnsiTheme="minorEastAsia" w:hint="eastAsia"/>
          <w:sz w:val="24"/>
          <w:szCs w:val="28"/>
        </w:rPr>
        <w:t>查询</w:t>
      </w:r>
      <w:r w:rsidR="00DD68AD">
        <w:rPr>
          <w:rFonts w:asciiTheme="minorEastAsia" w:hAnsiTheme="minorEastAsia" w:hint="eastAsia"/>
          <w:sz w:val="24"/>
          <w:szCs w:val="28"/>
        </w:rPr>
        <w:t>、</w:t>
      </w:r>
      <w:r w:rsidR="00DD68AD" w:rsidRPr="002637A3">
        <w:rPr>
          <w:rFonts w:asciiTheme="minorEastAsia" w:hAnsiTheme="minorEastAsia" w:hint="eastAsia"/>
          <w:sz w:val="24"/>
          <w:szCs w:val="28"/>
        </w:rPr>
        <w:t>修改</w:t>
      </w:r>
      <w:r w:rsidR="00DD68AD">
        <w:rPr>
          <w:rFonts w:asciiTheme="minorEastAsia" w:hAnsiTheme="minorEastAsia" w:hint="eastAsia"/>
          <w:sz w:val="24"/>
          <w:szCs w:val="28"/>
        </w:rPr>
        <w:t>与删除</w:t>
      </w:r>
    </w:p>
    <w:p w14:paraId="5618C74A" w14:textId="5BEDCE21" w:rsidR="00E93278" w:rsidRPr="002A6A27" w:rsidRDefault="00FF19B7" w:rsidP="002A6A27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  <w:r>
        <w:rPr>
          <w:rFonts w:asciiTheme="minorEastAsia" w:hAnsiTheme="minorEastAsia" w:hint="eastAsia"/>
          <w:sz w:val="24"/>
          <w:szCs w:val="28"/>
        </w:rPr>
        <w:t>（1）</w:t>
      </w:r>
      <w:r w:rsidR="006B2172" w:rsidRPr="009354F6">
        <w:rPr>
          <w:rFonts w:asciiTheme="minorEastAsia" w:hAnsiTheme="minorEastAsia" w:hint="eastAsia"/>
          <w:sz w:val="24"/>
          <w:szCs w:val="28"/>
        </w:rPr>
        <w:t>订单信息</w:t>
      </w:r>
      <w:r w:rsidR="006B2172">
        <w:rPr>
          <w:rFonts w:asciiTheme="minorEastAsia" w:hAnsiTheme="minorEastAsia" w:hint="eastAsia"/>
          <w:sz w:val="24"/>
          <w:szCs w:val="28"/>
        </w:rPr>
        <w:t>查看</w:t>
      </w:r>
      <w:r w:rsidR="006B2172" w:rsidRPr="009354F6">
        <w:rPr>
          <w:rFonts w:asciiTheme="minorEastAsia" w:hAnsiTheme="minorEastAsia" w:hint="eastAsia"/>
          <w:sz w:val="24"/>
          <w:szCs w:val="28"/>
        </w:rPr>
        <w:t>：</w:t>
      </w:r>
      <w:r w:rsidR="006B2172" w:rsidRPr="006B2172">
        <w:rPr>
          <w:rFonts w:asciiTheme="minorEastAsia" w:hAnsiTheme="minorEastAsia" w:hint="eastAsia"/>
          <w:sz w:val="24"/>
          <w:szCs w:val="28"/>
        </w:rPr>
        <w:t>为了对</w:t>
      </w:r>
      <w:r w:rsidR="006B2172" w:rsidRPr="009354F6">
        <w:rPr>
          <w:rFonts w:asciiTheme="minorEastAsia" w:hAnsiTheme="minorEastAsia" w:hint="eastAsia"/>
          <w:sz w:val="24"/>
          <w:szCs w:val="28"/>
        </w:rPr>
        <w:t>订单</w:t>
      </w:r>
      <w:r w:rsidR="006B2172">
        <w:rPr>
          <w:rFonts w:asciiTheme="minorEastAsia" w:hAnsiTheme="minorEastAsia" w:hint="eastAsia"/>
          <w:sz w:val="24"/>
          <w:szCs w:val="28"/>
        </w:rPr>
        <w:t>浏览</w:t>
      </w:r>
      <w:r w:rsidR="006B2172" w:rsidRPr="006B2172">
        <w:rPr>
          <w:rFonts w:asciiTheme="minorEastAsia" w:hAnsiTheme="minorEastAsia" w:hint="eastAsia"/>
          <w:sz w:val="24"/>
          <w:szCs w:val="28"/>
        </w:rPr>
        <w:t>信息</w:t>
      </w:r>
      <w:r w:rsidR="006B2172">
        <w:rPr>
          <w:rFonts w:asciiTheme="minorEastAsia" w:hAnsiTheme="minorEastAsia" w:hint="eastAsia"/>
          <w:sz w:val="24"/>
          <w:szCs w:val="28"/>
        </w:rPr>
        <w:t>，能够实现浏览</w:t>
      </w:r>
      <w:r w:rsidR="006B2172" w:rsidRPr="006B2172">
        <w:rPr>
          <w:rFonts w:asciiTheme="minorEastAsia" w:hAnsiTheme="minorEastAsia" w:hint="eastAsia"/>
          <w:sz w:val="24"/>
          <w:szCs w:val="28"/>
        </w:rPr>
        <w:t>的</w:t>
      </w:r>
      <w:r w:rsidR="006B2172">
        <w:rPr>
          <w:rFonts w:asciiTheme="minorEastAsia" w:hAnsiTheme="minorEastAsia" w:hint="eastAsia"/>
          <w:sz w:val="24"/>
          <w:szCs w:val="28"/>
        </w:rPr>
        <w:t>功能是十分</w:t>
      </w:r>
      <w:r w:rsidR="006B2172" w:rsidRPr="006B2172">
        <w:rPr>
          <w:rFonts w:asciiTheme="minorEastAsia" w:hAnsiTheme="minorEastAsia" w:hint="eastAsia"/>
          <w:sz w:val="24"/>
          <w:szCs w:val="28"/>
        </w:rPr>
        <w:t>必要的。</w:t>
      </w:r>
      <w:r w:rsidR="002A6A27" w:rsidRPr="009354F6">
        <w:rPr>
          <w:rFonts w:asciiTheme="minorEastAsia" w:hAnsiTheme="minorEastAsia" w:hint="eastAsia"/>
          <w:sz w:val="24"/>
          <w:szCs w:val="28"/>
        </w:rPr>
        <w:t>管理员输入</w:t>
      </w:r>
      <w:r w:rsidR="002A6A27">
        <w:rPr>
          <w:rFonts w:asciiTheme="minorEastAsia" w:hAnsiTheme="minorEastAsia" w:hint="eastAsia"/>
          <w:sz w:val="24"/>
          <w:szCs w:val="28"/>
        </w:rPr>
        <w:t>需要搜索的</w:t>
      </w:r>
      <w:r w:rsidR="002A6A27" w:rsidRPr="009354F6">
        <w:rPr>
          <w:rFonts w:asciiTheme="minorEastAsia" w:hAnsiTheme="minorEastAsia" w:hint="eastAsia"/>
          <w:sz w:val="24"/>
          <w:szCs w:val="28"/>
        </w:rPr>
        <w:t>相应信息，点击</w:t>
      </w:r>
      <w:r w:rsidR="002A6A27">
        <w:rPr>
          <w:rFonts w:asciiTheme="minorEastAsia" w:hAnsiTheme="minorEastAsia" w:hint="eastAsia"/>
          <w:sz w:val="24"/>
          <w:szCs w:val="28"/>
        </w:rPr>
        <w:t>查看按钮</w:t>
      </w:r>
      <w:r w:rsidR="002A6A27" w:rsidRPr="009354F6">
        <w:rPr>
          <w:rFonts w:asciiTheme="minorEastAsia" w:hAnsiTheme="minorEastAsia" w:hint="eastAsia"/>
          <w:sz w:val="24"/>
          <w:szCs w:val="28"/>
        </w:rPr>
        <w:t>后系统将</w:t>
      </w:r>
      <w:r w:rsidR="002A6A27">
        <w:rPr>
          <w:rFonts w:asciiTheme="minorEastAsia" w:hAnsiTheme="minorEastAsia" w:hint="eastAsia"/>
          <w:sz w:val="24"/>
          <w:szCs w:val="28"/>
        </w:rPr>
        <w:t>寻找到的</w:t>
      </w:r>
      <w:r w:rsidR="002A6A27" w:rsidRPr="009354F6">
        <w:rPr>
          <w:rFonts w:asciiTheme="minorEastAsia" w:hAnsiTheme="minorEastAsia" w:hint="eastAsia"/>
          <w:sz w:val="24"/>
          <w:szCs w:val="28"/>
        </w:rPr>
        <w:t>数据</w:t>
      </w:r>
      <w:r w:rsidR="002A6A27">
        <w:rPr>
          <w:rFonts w:asciiTheme="minorEastAsia" w:hAnsiTheme="minorEastAsia" w:hint="eastAsia"/>
          <w:sz w:val="24"/>
          <w:szCs w:val="28"/>
        </w:rPr>
        <w:t>展示</w:t>
      </w:r>
      <w:r w:rsidR="002A6A27" w:rsidRPr="009354F6">
        <w:rPr>
          <w:rFonts w:asciiTheme="minorEastAsia" w:hAnsiTheme="minorEastAsia" w:hint="eastAsia"/>
          <w:sz w:val="24"/>
          <w:szCs w:val="28"/>
        </w:rPr>
        <w:t>到</w:t>
      </w:r>
      <w:r w:rsidR="002A6A27">
        <w:rPr>
          <w:rFonts w:asciiTheme="minorEastAsia" w:hAnsiTheme="minorEastAsia" w:hint="eastAsia"/>
          <w:sz w:val="24"/>
          <w:szCs w:val="28"/>
        </w:rPr>
        <w:t>网页</w:t>
      </w:r>
      <w:r w:rsidR="002A6A27" w:rsidRPr="009354F6">
        <w:rPr>
          <w:rFonts w:asciiTheme="minorEastAsia" w:hAnsiTheme="minorEastAsia" w:hint="eastAsia"/>
          <w:sz w:val="24"/>
          <w:szCs w:val="28"/>
        </w:rPr>
        <w:t>中。</w:t>
      </w:r>
    </w:p>
    <w:p w14:paraId="23AC5E75" w14:textId="77777777" w:rsidR="00014B83" w:rsidRDefault="00014B83" w:rsidP="00E351FE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57DFF4AA" wp14:editId="796A703C">
            <wp:extent cx="4602422" cy="2520000"/>
            <wp:effectExtent l="0" t="0" r="825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b="2657"/>
                    <a:stretch/>
                  </pic:blipFill>
                  <pic:spPr bwMode="auto">
                    <a:xfrm>
                      <a:off x="0" y="0"/>
                      <a:ext cx="4602422" cy="252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C7020E" w14:textId="23912115" w:rsidR="00014B83" w:rsidRDefault="00014B83" w:rsidP="00014B83">
      <w:pPr>
        <w:pStyle w:val="ad"/>
        <w:jc w:val="center"/>
      </w:pPr>
      <w:r>
        <w:rPr>
          <w:rFonts w:hint="eastAsia"/>
        </w:rPr>
        <w:t>图</w:t>
      </w:r>
      <w:r>
        <w:t>4</w:t>
      </w:r>
      <w:r>
        <w:rPr>
          <w:rFonts w:hint="eastAsia"/>
        </w:rPr>
        <w:t>.</w:t>
      </w:r>
      <w:r>
        <w:t>3</w:t>
      </w:r>
      <w:r>
        <w:rPr>
          <w:rFonts w:hint="eastAsia"/>
        </w:rPr>
        <w:t>.</w:t>
      </w:r>
      <w:r>
        <w:t xml:space="preserve">1 </w:t>
      </w:r>
      <w:r>
        <w:rPr>
          <w:rFonts w:hint="eastAsia"/>
        </w:rPr>
        <w:t>订单查看界面</w:t>
      </w:r>
    </w:p>
    <w:p w14:paraId="11AEECD0" w14:textId="77777777" w:rsidR="004E3B3C" w:rsidRPr="004E3B3C" w:rsidRDefault="004E3B3C" w:rsidP="004E3B3C">
      <w:pPr>
        <w:jc w:val="center"/>
      </w:pPr>
    </w:p>
    <w:p w14:paraId="0E72DD30" w14:textId="463063B6" w:rsidR="004E3B3C" w:rsidRPr="004E3B3C" w:rsidRDefault="00FF19B7" w:rsidP="004E3B3C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  <w:r>
        <w:rPr>
          <w:rFonts w:asciiTheme="minorEastAsia" w:hAnsiTheme="minorEastAsia" w:hint="eastAsia"/>
          <w:sz w:val="24"/>
          <w:szCs w:val="28"/>
        </w:rPr>
        <w:t>（2）</w:t>
      </w:r>
      <w:r w:rsidR="004E3B3C" w:rsidRPr="009354F6">
        <w:rPr>
          <w:rFonts w:asciiTheme="minorEastAsia" w:hAnsiTheme="minorEastAsia" w:hint="eastAsia"/>
          <w:sz w:val="24"/>
          <w:szCs w:val="28"/>
        </w:rPr>
        <w:t>订单信息添加：</w:t>
      </w:r>
      <w:r w:rsidR="00265B4A" w:rsidRPr="00265B4A">
        <w:rPr>
          <w:rFonts w:asciiTheme="minorEastAsia" w:hAnsiTheme="minorEastAsia" w:hint="eastAsia"/>
          <w:sz w:val="24"/>
          <w:szCs w:val="28"/>
        </w:rPr>
        <w:t>作为超市订单管理系统，订单信息的管理是很重要的。每当采购部门增加新的订单时，订单信息就要增加。超市也可能因为其它原因增加订单信息，订单添加模块都可以做出快捷的解决方案。</w:t>
      </w:r>
      <w:r w:rsidR="004E3B3C" w:rsidRPr="009354F6">
        <w:rPr>
          <w:rFonts w:asciiTheme="minorEastAsia" w:hAnsiTheme="minorEastAsia" w:hint="eastAsia"/>
          <w:sz w:val="24"/>
          <w:szCs w:val="28"/>
        </w:rPr>
        <w:t>管理员输入相应的信息，</w:t>
      </w:r>
      <w:r w:rsidR="004E3B3C" w:rsidRPr="009354F6">
        <w:rPr>
          <w:rFonts w:asciiTheme="minorEastAsia" w:hAnsiTheme="minorEastAsia" w:hint="eastAsia"/>
          <w:sz w:val="24"/>
          <w:szCs w:val="28"/>
        </w:rPr>
        <w:lastRenderedPageBreak/>
        <w:t>点击提交后系统将数据保存到数据库中。</w:t>
      </w:r>
    </w:p>
    <w:p w14:paraId="3E25723A" w14:textId="77777777" w:rsidR="00014B83" w:rsidRDefault="00014B83" w:rsidP="00E351FE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227A0656" wp14:editId="74577C18">
            <wp:extent cx="4547742" cy="2520000"/>
            <wp:effectExtent l="0" t="0" r="571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t="-1" b="1487"/>
                    <a:stretch/>
                  </pic:blipFill>
                  <pic:spPr bwMode="auto">
                    <a:xfrm>
                      <a:off x="0" y="0"/>
                      <a:ext cx="4547742" cy="252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5795A5B" w14:textId="4B848D30" w:rsidR="00F52D98" w:rsidRPr="00F52D98" w:rsidRDefault="00014B83" w:rsidP="00EE5356">
      <w:pPr>
        <w:pStyle w:val="ad"/>
        <w:jc w:val="center"/>
      </w:pPr>
      <w:r w:rsidRPr="00EE5660">
        <w:rPr>
          <w:rFonts w:hint="eastAsia"/>
        </w:rPr>
        <w:t>图</w:t>
      </w:r>
      <w:r w:rsidRPr="00EE5660">
        <w:t>4.3.</w:t>
      </w:r>
      <w:r>
        <w:t>2</w:t>
      </w:r>
      <w:r w:rsidRPr="00EE5660">
        <w:t xml:space="preserve"> </w:t>
      </w:r>
      <w:r w:rsidRPr="00EE5660">
        <w:t>订单</w:t>
      </w:r>
      <w:r>
        <w:rPr>
          <w:rFonts w:hint="eastAsia"/>
        </w:rPr>
        <w:t>添加</w:t>
      </w:r>
      <w:r w:rsidRPr="00EE5660">
        <w:t>界面</w:t>
      </w:r>
    </w:p>
    <w:p w14:paraId="04FDFC6A" w14:textId="0ED5ECAE" w:rsidR="004E3B3C" w:rsidRPr="00FC377C" w:rsidRDefault="00FF19B7" w:rsidP="00FC377C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  <w:r>
        <w:rPr>
          <w:rFonts w:asciiTheme="minorEastAsia" w:hAnsiTheme="minorEastAsia" w:hint="eastAsia"/>
          <w:sz w:val="24"/>
          <w:szCs w:val="28"/>
        </w:rPr>
        <w:t>（3）</w:t>
      </w:r>
      <w:r w:rsidR="006D09F0">
        <w:rPr>
          <w:rFonts w:asciiTheme="minorEastAsia" w:hAnsiTheme="minorEastAsia" w:hint="eastAsia"/>
          <w:sz w:val="24"/>
          <w:szCs w:val="28"/>
        </w:rPr>
        <w:t>订单</w:t>
      </w:r>
      <w:r w:rsidR="004E3B3C" w:rsidRPr="00FC377C">
        <w:rPr>
          <w:rFonts w:asciiTheme="minorEastAsia" w:hAnsiTheme="minorEastAsia" w:hint="eastAsia"/>
          <w:sz w:val="24"/>
          <w:szCs w:val="28"/>
        </w:rPr>
        <w:t>信息修改：根据</w:t>
      </w:r>
      <w:r w:rsidR="006D09F0">
        <w:rPr>
          <w:rFonts w:asciiTheme="minorEastAsia" w:hAnsiTheme="minorEastAsia" w:hint="eastAsia"/>
          <w:sz w:val="24"/>
          <w:szCs w:val="28"/>
        </w:rPr>
        <w:t>订单</w:t>
      </w:r>
      <w:r w:rsidR="004E3B3C" w:rsidRPr="00FC377C">
        <w:rPr>
          <w:rFonts w:asciiTheme="minorEastAsia" w:hAnsiTheme="minorEastAsia" w:hint="eastAsia"/>
          <w:sz w:val="24"/>
          <w:szCs w:val="28"/>
        </w:rPr>
        <w:t>编号可以查询</w:t>
      </w:r>
      <w:r w:rsidR="006D09F0">
        <w:rPr>
          <w:rFonts w:asciiTheme="minorEastAsia" w:hAnsiTheme="minorEastAsia" w:hint="eastAsia"/>
          <w:sz w:val="24"/>
          <w:szCs w:val="28"/>
        </w:rPr>
        <w:t>订单</w:t>
      </w:r>
      <w:r w:rsidR="004E3B3C" w:rsidRPr="00FC377C">
        <w:rPr>
          <w:rFonts w:asciiTheme="minorEastAsia" w:hAnsiTheme="minorEastAsia" w:hint="eastAsia"/>
          <w:sz w:val="24"/>
          <w:szCs w:val="28"/>
        </w:rPr>
        <w:t>详细信息，然后修改</w:t>
      </w:r>
      <w:r w:rsidR="006D09F0">
        <w:rPr>
          <w:rFonts w:asciiTheme="minorEastAsia" w:hAnsiTheme="minorEastAsia" w:hint="eastAsia"/>
          <w:sz w:val="24"/>
          <w:szCs w:val="28"/>
        </w:rPr>
        <w:t>订单</w:t>
      </w:r>
      <w:r w:rsidR="004E3B3C" w:rsidRPr="00FC377C">
        <w:rPr>
          <w:rFonts w:asciiTheme="minorEastAsia" w:hAnsiTheme="minorEastAsia" w:hint="eastAsia"/>
          <w:sz w:val="24"/>
          <w:szCs w:val="28"/>
        </w:rPr>
        <w:t>的所有信息。</w:t>
      </w:r>
      <w:r w:rsidR="0037390E" w:rsidRPr="0037390E">
        <w:rPr>
          <w:rFonts w:asciiTheme="minorEastAsia" w:hAnsiTheme="minorEastAsia" w:hint="eastAsia"/>
          <w:sz w:val="24"/>
          <w:szCs w:val="28"/>
        </w:rPr>
        <w:t>系统从数据库中读取数据并显示到页面上，管理员修改数据后，点击修改按钮，系统将更新表中的数据。</w:t>
      </w:r>
    </w:p>
    <w:p w14:paraId="7DB4993D" w14:textId="77777777" w:rsidR="00014B83" w:rsidRDefault="00014B83" w:rsidP="00E351FE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30BE0FAA" wp14:editId="1CF82871">
            <wp:extent cx="4547740" cy="2520000"/>
            <wp:effectExtent l="0" t="0" r="571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t="-1" b="1487"/>
                    <a:stretch/>
                  </pic:blipFill>
                  <pic:spPr bwMode="auto">
                    <a:xfrm>
                      <a:off x="0" y="0"/>
                      <a:ext cx="4547740" cy="252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44C6F4" w14:textId="4C2CAFC7" w:rsidR="00014B83" w:rsidRDefault="00014B83" w:rsidP="00014B83">
      <w:pPr>
        <w:pStyle w:val="ad"/>
        <w:jc w:val="center"/>
      </w:pPr>
      <w:r w:rsidRPr="000010C8">
        <w:rPr>
          <w:rFonts w:hint="eastAsia"/>
        </w:rPr>
        <w:t>图</w:t>
      </w:r>
      <w:r w:rsidRPr="000010C8">
        <w:t>4.3.</w:t>
      </w:r>
      <w:r>
        <w:t>3</w:t>
      </w:r>
      <w:r w:rsidRPr="000010C8">
        <w:t xml:space="preserve"> </w:t>
      </w:r>
      <w:r w:rsidRPr="000010C8">
        <w:t>订单</w:t>
      </w:r>
      <w:r>
        <w:rPr>
          <w:rFonts w:hint="eastAsia"/>
        </w:rPr>
        <w:t>修改</w:t>
      </w:r>
      <w:r w:rsidRPr="000010C8">
        <w:t>界面</w:t>
      </w:r>
    </w:p>
    <w:p w14:paraId="69603623" w14:textId="31E1DEEF" w:rsidR="00E75449" w:rsidRDefault="00E75449" w:rsidP="00E75449">
      <w:pPr>
        <w:jc w:val="center"/>
      </w:pPr>
    </w:p>
    <w:p w14:paraId="42645A65" w14:textId="0F01F2A5" w:rsidR="00994FDA" w:rsidRPr="00E75449" w:rsidRDefault="00FF19B7" w:rsidP="00994FDA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  <w:r>
        <w:rPr>
          <w:rFonts w:asciiTheme="minorEastAsia" w:hAnsiTheme="minorEastAsia" w:hint="eastAsia"/>
          <w:sz w:val="24"/>
          <w:szCs w:val="28"/>
        </w:rPr>
        <w:t>（4）</w:t>
      </w:r>
      <w:r w:rsidR="00994FDA">
        <w:rPr>
          <w:rFonts w:asciiTheme="minorEastAsia" w:hAnsiTheme="minorEastAsia" w:hint="eastAsia"/>
          <w:sz w:val="24"/>
          <w:szCs w:val="28"/>
        </w:rPr>
        <w:t>订单</w:t>
      </w:r>
      <w:r w:rsidR="00994FDA" w:rsidRPr="00E75449">
        <w:rPr>
          <w:rFonts w:asciiTheme="minorEastAsia" w:hAnsiTheme="minorEastAsia" w:hint="eastAsia"/>
          <w:sz w:val="24"/>
          <w:szCs w:val="28"/>
        </w:rPr>
        <w:t>信息删除：根据</w:t>
      </w:r>
      <w:r w:rsidR="00994FDA">
        <w:rPr>
          <w:rFonts w:asciiTheme="minorEastAsia" w:hAnsiTheme="minorEastAsia" w:hint="eastAsia"/>
          <w:sz w:val="24"/>
          <w:szCs w:val="28"/>
        </w:rPr>
        <w:t>订单</w:t>
      </w:r>
      <w:r w:rsidR="00994FDA" w:rsidRPr="00E75449">
        <w:rPr>
          <w:rFonts w:asciiTheme="minorEastAsia" w:hAnsiTheme="minorEastAsia" w:hint="eastAsia"/>
          <w:sz w:val="24"/>
          <w:szCs w:val="28"/>
        </w:rPr>
        <w:t>编号可以删除该</w:t>
      </w:r>
      <w:r w:rsidR="00994FDA">
        <w:rPr>
          <w:rFonts w:asciiTheme="minorEastAsia" w:hAnsiTheme="minorEastAsia" w:hint="eastAsia"/>
          <w:sz w:val="24"/>
          <w:szCs w:val="28"/>
        </w:rPr>
        <w:t>订单</w:t>
      </w:r>
      <w:r w:rsidR="00994FDA" w:rsidRPr="00E75449">
        <w:rPr>
          <w:rFonts w:asciiTheme="minorEastAsia" w:hAnsiTheme="minorEastAsia" w:hint="eastAsia"/>
          <w:sz w:val="24"/>
          <w:szCs w:val="28"/>
        </w:rPr>
        <w:t>的信息。管理员</w:t>
      </w:r>
      <w:r w:rsidR="00172C08">
        <w:rPr>
          <w:rFonts w:asciiTheme="minorEastAsia" w:hAnsiTheme="minorEastAsia" w:hint="eastAsia"/>
          <w:sz w:val="24"/>
          <w:szCs w:val="28"/>
        </w:rPr>
        <w:t>选择需要删除</w:t>
      </w:r>
      <w:r w:rsidR="00994FDA">
        <w:rPr>
          <w:rFonts w:asciiTheme="minorEastAsia" w:hAnsiTheme="minorEastAsia" w:hint="eastAsia"/>
          <w:sz w:val="24"/>
          <w:szCs w:val="28"/>
        </w:rPr>
        <w:t>订单名称</w:t>
      </w:r>
      <w:r w:rsidR="00994FDA" w:rsidRPr="00E75449">
        <w:rPr>
          <w:rFonts w:asciiTheme="minorEastAsia" w:hAnsiTheme="minorEastAsia" w:hint="eastAsia"/>
          <w:sz w:val="24"/>
          <w:szCs w:val="28"/>
        </w:rPr>
        <w:t>并点击</w:t>
      </w:r>
      <w:r w:rsidR="00172C08">
        <w:rPr>
          <w:rFonts w:asciiTheme="minorEastAsia" w:hAnsiTheme="minorEastAsia" w:hint="eastAsia"/>
          <w:sz w:val="24"/>
          <w:szCs w:val="28"/>
        </w:rPr>
        <w:t>删除</w:t>
      </w:r>
      <w:r w:rsidR="00994FDA" w:rsidRPr="00E75449">
        <w:rPr>
          <w:rFonts w:asciiTheme="minorEastAsia" w:hAnsiTheme="minorEastAsia" w:hint="eastAsia"/>
          <w:sz w:val="24"/>
          <w:szCs w:val="28"/>
        </w:rPr>
        <w:t>按钮，系统将从数据库中删除相应数据。</w:t>
      </w:r>
    </w:p>
    <w:p w14:paraId="41325143" w14:textId="5B3151BD" w:rsidR="00994FDA" w:rsidRPr="00172C08" w:rsidRDefault="00FF19B7" w:rsidP="00172C08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  <w:r>
        <w:rPr>
          <w:rFonts w:asciiTheme="minorEastAsia" w:hAnsiTheme="minorEastAsia" w:hint="eastAsia"/>
          <w:sz w:val="24"/>
          <w:szCs w:val="28"/>
        </w:rPr>
        <w:t>（5）</w:t>
      </w:r>
      <w:r w:rsidR="00172C08">
        <w:rPr>
          <w:rFonts w:asciiTheme="minorEastAsia" w:hAnsiTheme="minorEastAsia" w:hint="eastAsia"/>
          <w:sz w:val="24"/>
          <w:szCs w:val="28"/>
        </w:rPr>
        <w:t>订单</w:t>
      </w:r>
      <w:r w:rsidR="00172C08" w:rsidRPr="00E75449">
        <w:rPr>
          <w:rFonts w:asciiTheme="minorEastAsia" w:hAnsiTheme="minorEastAsia" w:hint="eastAsia"/>
          <w:sz w:val="24"/>
          <w:szCs w:val="28"/>
        </w:rPr>
        <w:t>信息</w:t>
      </w:r>
      <w:r w:rsidR="00172C08">
        <w:rPr>
          <w:rFonts w:asciiTheme="minorEastAsia" w:hAnsiTheme="minorEastAsia" w:hint="eastAsia"/>
          <w:sz w:val="24"/>
          <w:szCs w:val="28"/>
        </w:rPr>
        <w:t>查询</w:t>
      </w:r>
      <w:r w:rsidR="00172C08" w:rsidRPr="00E75449">
        <w:rPr>
          <w:rFonts w:asciiTheme="minorEastAsia" w:hAnsiTheme="minorEastAsia" w:hint="eastAsia"/>
          <w:sz w:val="24"/>
          <w:szCs w:val="28"/>
        </w:rPr>
        <w:t>：</w:t>
      </w:r>
      <w:r w:rsidR="0045175B" w:rsidRPr="0045175B">
        <w:rPr>
          <w:rFonts w:asciiTheme="minorEastAsia" w:hAnsiTheme="minorEastAsia" w:hint="eastAsia"/>
          <w:sz w:val="24"/>
          <w:szCs w:val="28"/>
        </w:rPr>
        <w:t>在成千上万种商品种，如果人为寻找某一个商品肯定是不可能的，只有通过商品信息查询模块才能为用户或管理人员解决这个难题。</w:t>
      </w:r>
      <w:r w:rsidR="00172C08" w:rsidRPr="00E75449">
        <w:rPr>
          <w:rFonts w:asciiTheme="minorEastAsia" w:hAnsiTheme="minorEastAsia" w:hint="eastAsia"/>
          <w:sz w:val="24"/>
          <w:szCs w:val="28"/>
        </w:rPr>
        <w:t>根据</w:t>
      </w:r>
      <w:r w:rsidR="00172C08">
        <w:rPr>
          <w:rFonts w:asciiTheme="minorEastAsia" w:hAnsiTheme="minorEastAsia" w:hint="eastAsia"/>
          <w:sz w:val="24"/>
          <w:szCs w:val="28"/>
        </w:rPr>
        <w:t>订单名称</w:t>
      </w:r>
      <w:r w:rsidR="00172C08" w:rsidRPr="00E75449">
        <w:rPr>
          <w:rFonts w:asciiTheme="minorEastAsia" w:hAnsiTheme="minorEastAsia" w:hint="eastAsia"/>
          <w:sz w:val="24"/>
          <w:szCs w:val="28"/>
        </w:rPr>
        <w:t>可以</w:t>
      </w:r>
      <w:r w:rsidR="00172C08">
        <w:rPr>
          <w:rFonts w:asciiTheme="minorEastAsia" w:hAnsiTheme="minorEastAsia" w:hint="eastAsia"/>
          <w:sz w:val="24"/>
          <w:szCs w:val="28"/>
        </w:rPr>
        <w:t>查询</w:t>
      </w:r>
      <w:r w:rsidR="00172C08" w:rsidRPr="00E75449">
        <w:rPr>
          <w:rFonts w:asciiTheme="minorEastAsia" w:hAnsiTheme="minorEastAsia" w:hint="eastAsia"/>
          <w:sz w:val="24"/>
          <w:szCs w:val="28"/>
        </w:rPr>
        <w:t>该</w:t>
      </w:r>
      <w:r w:rsidR="00172C08">
        <w:rPr>
          <w:rFonts w:asciiTheme="minorEastAsia" w:hAnsiTheme="minorEastAsia" w:hint="eastAsia"/>
          <w:sz w:val="24"/>
          <w:szCs w:val="28"/>
        </w:rPr>
        <w:t>订单</w:t>
      </w:r>
      <w:r w:rsidR="00172C08" w:rsidRPr="00E75449">
        <w:rPr>
          <w:rFonts w:asciiTheme="minorEastAsia" w:hAnsiTheme="minorEastAsia" w:hint="eastAsia"/>
          <w:sz w:val="24"/>
          <w:szCs w:val="28"/>
        </w:rPr>
        <w:t>的信息。管理员输入</w:t>
      </w:r>
      <w:r w:rsidR="00172C08">
        <w:rPr>
          <w:rFonts w:asciiTheme="minorEastAsia" w:hAnsiTheme="minorEastAsia" w:hint="eastAsia"/>
          <w:sz w:val="24"/>
          <w:szCs w:val="28"/>
        </w:rPr>
        <w:t>订单名称</w:t>
      </w:r>
      <w:r w:rsidR="00172C08" w:rsidRPr="00E75449">
        <w:rPr>
          <w:rFonts w:asciiTheme="minorEastAsia" w:hAnsiTheme="minorEastAsia" w:hint="eastAsia"/>
          <w:sz w:val="24"/>
          <w:szCs w:val="28"/>
        </w:rPr>
        <w:t>并点击查询按钮，系统将从数据库中查询相应的数据并显示到页面上。</w:t>
      </w:r>
    </w:p>
    <w:p w14:paraId="48DE4E71" w14:textId="77777777" w:rsidR="00E351FE" w:rsidRDefault="00E351FE" w:rsidP="00E351FE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73F193E" wp14:editId="5A5449E7">
            <wp:extent cx="4479551" cy="2453833"/>
            <wp:effectExtent l="0" t="0" r="0" b="381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b="2613"/>
                    <a:stretch/>
                  </pic:blipFill>
                  <pic:spPr bwMode="auto">
                    <a:xfrm>
                      <a:off x="0" y="0"/>
                      <a:ext cx="4480120" cy="24541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FD5152" w14:textId="71A8D944" w:rsidR="00E351FE" w:rsidRDefault="00E351FE" w:rsidP="00E351FE">
      <w:pPr>
        <w:pStyle w:val="ad"/>
        <w:jc w:val="center"/>
      </w:pPr>
      <w:r>
        <w:rPr>
          <w:rFonts w:hint="eastAsia"/>
        </w:rPr>
        <w:t>图</w:t>
      </w:r>
      <w:r>
        <w:rPr>
          <w:rFonts w:hint="eastAsia"/>
        </w:rPr>
        <w:t>4.</w:t>
      </w:r>
      <w:r>
        <w:t>3</w:t>
      </w:r>
      <w:r>
        <w:rPr>
          <w:rFonts w:hint="eastAsia"/>
        </w:rPr>
        <w:t>.</w:t>
      </w:r>
      <w:r>
        <w:t xml:space="preserve">4 </w:t>
      </w:r>
      <w:r>
        <w:rPr>
          <w:rFonts w:hint="eastAsia"/>
        </w:rPr>
        <w:t>订单查询界面</w:t>
      </w:r>
    </w:p>
    <w:p w14:paraId="442C5CA9" w14:textId="74D0218B" w:rsidR="009E0F99" w:rsidRDefault="009E0F99" w:rsidP="00994FDA">
      <w:pPr>
        <w:jc w:val="center"/>
      </w:pPr>
    </w:p>
    <w:p w14:paraId="6FA3B7D8" w14:textId="77777777" w:rsidR="00374735" w:rsidRPr="009E0F99" w:rsidRDefault="00374735" w:rsidP="00994FDA">
      <w:pPr>
        <w:jc w:val="center"/>
      </w:pPr>
    </w:p>
    <w:p w14:paraId="1C88BCE0" w14:textId="4FF0DFCC" w:rsidR="00754F41" w:rsidRDefault="00DD68AD" w:rsidP="00441096">
      <w:pPr>
        <w:pStyle w:val="a5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 w:val="24"/>
          <w:szCs w:val="28"/>
        </w:rPr>
      </w:pPr>
      <w:r w:rsidRPr="00441096">
        <w:rPr>
          <w:rFonts w:asciiTheme="minorEastAsia" w:hAnsiTheme="minorEastAsia" w:hint="eastAsia"/>
          <w:sz w:val="24"/>
          <w:szCs w:val="28"/>
        </w:rPr>
        <w:t>供应商信息添加、查询、修改与删除</w:t>
      </w:r>
    </w:p>
    <w:p w14:paraId="66C67910" w14:textId="6740F9CC" w:rsidR="0076284C" w:rsidRPr="0076284C" w:rsidRDefault="00CD0B96" w:rsidP="0076284C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  <w:r>
        <w:rPr>
          <w:rFonts w:asciiTheme="minorEastAsia" w:hAnsiTheme="minorEastAsia" w:hint="eastAsia"/>
          <w:sz w:val="24"/>
          <w:szCs w:val="28"/>
        </w:rPr>
        <w:t>（1）</w:t>
      </w:r>
      <w:r w:rsidR="0076284C" w:rsidRPr="0076284C">
        <w:rPr>
          <w:rFonts w:asciiTheme="minorEastAsia" w:hAnsiTheme="minorEastAsia" w:hint="eastAsia"/>
          <w:sz w:val="24"/>
          <w:szCs w:val="28"/>
        </w:rPr>
        <w:t>供应商查询界面：供应商查询界面提供了供应商的信息，可根据供应商名称的关键字进行筛选查询，并提供了添加供应商、查看供应商详细信息、修改供应商信息、删除供应商的功能。</w:t>
      </w:r>
    </w:p>
    <w:p w14:paraId="143E65FB" w14:textId="77777777" w:rsidR="00935AE3" w:rsidRDefault="00935AE3" w:rsidP="00935AE3">
      <w:pPr>
        <w:pStyle w:val="a5"/>
        <w:keepNext/>
        <w:spacing w:line="360" w:lineRule="auto"/>
        <w:ind w:left="840" w:firstLineChars="0" w:firstLine="0"/>
      </w:pPr>
      <w:r>
        <w:rPr>
          <w:noProof/>
        </w:rPr>
        <w:drawing>
          <wp:inline distT="0" distB="0" distL="0" distR="0" wp14:anchorId="775C4C10" wp14:editId="430E7F73">
            <wp:extent cx="4479551" cy="2471195"/>
            <wp:effectExtent l="0" t="0" r="0" b="571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b="1924"/>
                    <a:stretch/>
                  </pic:blipFill>
                  <pic:spPr bwMode="auto">
                    <a:xfrm>
                      <a:off x="0" y="0"/>
                      <a:ext cx="4480120" cy="24715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4AB9AC" w14:textId="1C512B0B" w:rsidR="00441096" w:rsidRDefault="00935AE3" w:rsidP="00935AE3">
      <w:pPr>
        <w:pStyle w:val="ad"/>
        <w:jc w:val="center"/>
      </w:pPr>
      <w:r w:rsidRPr="001E7592">
        <w:rPr>
          <w:rFonts w:hint="eastAsia"/>
        </w:rPr>
        <w:t>图</w:t>
      </w:r>
      <w:r w:rsidRPr="001E7592">
        <w:t>4.3.</w:t>
      </w:r>
      <w:r>
        <w:t>5</w:t>
      </w:r>
      <w:r w:rsidRPr="001E7592">
        <w:t xml:space="preserve"> </w:t>
      </w:r>
      <w:r>
        <w:rPr>
          <w:rFonts w:hint="eastAsia"/>
        </w:rPr>
        <w:t>供应商</w:t>
      </w:r>
      <w:r w:rsidRPr="001E7592">
        <w:t>查询界面</w:t>
      </w:r>
    </w:p>
    <w:p w14:paraId="70ECFCE4" w14:textId="77777777" w:rsidR="00CD0B96" w:rsidRPr="00CD0B96" w:rsidRDefault="00CD0B96" w:rsidP="00CD0B96">
      <w:pPr>
        <w:jc w:val="center"/>
      </w:pPr>
    </w:p>
    <w:p w14:paraId="68AD4A00" w14:textId="56572C96" w:rsidR="000E766D" w:rsidRPr="00CD0B96" w:rsidRDefault="000E766D" w:rsidP="00CD0B96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  <w:r w:rsidRPr="00CD0B96">
        <w:rPr>
          <w:rFonts w:asciiTheme="minorEastAsia" w:hAnsiTheme="minorEastAsia" w:hint="eastAsia"/>
          <w:sz w:val="24"/>
          <w:szCs w:val="28"/>
        </w:rPr>
        <w:t>（2）供应商查看详情界面：在供应商查询界面点击具体供应商操作列表的查看按钮，可以查看供应商的具体信息，包括：供货商编码、供货商名称、详细描述、联系人、联系电话、地址、微信。</w:t>
      </w:r>
    </w:p>
    <w:p w14:paraId="014E6636" w14:textId="77777777" w:rsidR="00935AE3" w:rsidRDefault="00935AE3" w:rsidP="00935AE3">
      <w:pPr>
        <w:pStyle w:val="a5"/>
        <w:keepNext/>
        <w:spacing w:line="360" w:lineRule="auto"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6C2F80F0" wp14:editId="25B8008A">
            <wp:extent cx="4479551" cy="2453833"/>
            <wp:effectExtent l="0" t="0" r="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b="2613"/>
                    <a:stretch/>
                  </pic:blipFill>
                  <pic:spPr bwMode="auto">
                    <a:xfrm>
                      <a:off x="0" y="0"/>
                      <a:ext cx="4480120" cy="24541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1FEB51F" w14:textId="7B951DFF" w:rsidR="00935AE3" w:rsidRDefault="00935AE3" w:rsidP="00935AE3">
      <w:pPr>
        <w:pStyle w:val="ad"/>
        <w:jc w:val="center"/>
      </w:pPr>
      <w:r w:rsidRPr="00B64076">
        <w:rPr>
          <w:rFonts w:hint="eastAsia"/>
        </w:rPr>
        <w:t>图</w:t>
      </w:r>
      <w:r w:rsidRPr="00B64076">
        <w:t>4.3.</w:t>
      </w:r>
      <w:r>
        <w:t>6</w:t>
      </w:r>
      <w:r w:rsidRPr="00B64076">
        <w:t xml:space="preserve"> </w:t>
      </w:r>
      <w:r w:rsidRPr="00B64076">
        <w:t>供应商</w:t>
      </w:r>
      <w:r>
        <w:rPr>
          <w:rFonts w:hint="eastAsia"/>
        </w:rPr>
        <w:t>查看</w:t>
      </w:r>
      <w:r w:rsidRPr="00B64076">
        <w:t>界面</w:t>
      </w:r>
    </w:p>
    <w:p w14:paraId="22ACC9A8" w14:textId="77777777" w:rsidR="000E766D" w:rsidRPr="000E766D" w:rsidRDefault="000E766D" w:rsidP="00CD0B96">
      <w:pPr>
        <w:jc w:val="center"/>
      </w:pPr>
    </w:p>
    <w:p w14:paraId="05614336" w14:textId="2F9B8048" w:rsidR="000E766D" w:rsidRPr="00CD0B96" w:rsidRDefault="000E766D" w:rsidP="00CD0B96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  <w:r w:rsidRPr="00CD0B96">
        <w:rPr>
          <w:rFonts w:asciiTheme="minorEastAsia" w:hAnsiTheme="minorEastAsia" w:hint="eastAsia"/>
          <w:sz w:val="24"/>
          <w:szCs w:val="28"/>
        </w:rPr>
        <w:t xml:space="preserve">（3）供应商修改页面：若供应商信息变动，管理员可通过供应商信息修改功能对供应商信息进行更新，更新后的数据将保存到数据库中。 </w:t>
      </w:r>
    </w:p>
    <w:p w14:paraId="7E89A81F" w14:textId="77777777" w:rsidR="006A3996" w:rsidRDefault="00935AE3" w:rsidP="00A268A3">
      <w:pPr>
        <w:pStyle w:val="a5"/>
        <w:keepNext/>
        <w:spacing w:line="360" w:lineRule="auto"/>
        <w:ind w:firstLineChars="0" w:firstLine="0"/>
        <w:jc w:val="center"/>
      </w:pPr>
      <w:r>
        <w:rPr>
          <w:noProof/>
        </w:rPr>
        <w:drawing>
          <wp:inline distT="0" distB="0" distL="0" distR="0" wp14:anchorId="27C66101" wp14:editId="624A5683">
            <wp:extent cx="4479551" cy="2465408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b="2154"/>
                    <a:stretch/>
                  </pic:blipFill>
                  <pic:spPr bwMode="auto">
                    <a:xfrm>
                      <a:off x="0" y="0"/>
                      <a:ext cx="4480120" cy="24657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91CBD2" w14:textId="3AFE4047" w:rsidR="00935AE3" w:rsidRDefault="006A3996" w:rsidP="006A3996">
      <w:pPr>
        <w:pStyle w:val="ad"/>
        <w:jc w:val="center"/>
      </w:pPr>
      <w:r w:rsidRPr="00676897">
        <w:rPr>
          <w:rFonts w:hint="eastAsia"/>
        </w:rPr>
        <w:t>图</w:t>
      </w:r>
      <w:r w:rsidRPr="00676897">
        <w:t>4.3.</w:t>
      </w:r>
      <w:r>
        <w:t>7</w:t>
      </w:r>
      <w:r w:rsidRPr="00676897">
        <w:t xml:space="preserve"> </w:t>
      </w:r>
      <w:r w:rsidRPr="00676897">
        <w:t>供应商</w:t>
      </w:r>
      <w:r>
        <w:rPr>
          <w:rFonts w:hint="eastAsia"/>
        </w:rPr>
        <w:t>修改</w:t>
      </w:r>
      <w:r w:rsidRPr="00676897">
        <w:t>界面</w:t>
      </w:r>
    </w:p>
    <w:p w14:paraId="46F4C413" w14:textId="6BA4242C" w:rsidR="000E766D" w:rsidRPr="00714EB1" w:rsidRDefault="000E766D" w:rsidP="00CD0B96">
      <w:pPr>
        <w:jc w:val="center"/>
        <w:rPr>
          <w:rFonts w:asciiTheme="minorEastAsia" w:hAnsiTheme="minorEastAsia"/>
          <w:sz w:val="24"/>
          <w:szCs w:val="28"/>
        </w:rPr>
      </w:pPr>
    </w:p>
    <w:p w14:paraId="130CA585" w14:textId="21F3B7B6" w:rsidR="00714EB1" w:rsidRPr="00714EB1" w:rsidRDefault="00714EB1" w:rsidP="00714EB1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  <w:r w:rsidRPr="00714EB1">
        <w:rPr>
          <w:rFonts w:asciiTheme="minorEastAsia" w:hAnsiTheme="minorEastAsia" w:hint="eastAsia"/>
          <w:sz w:val="24"/>
          <w:szCs w:val="28"/>
        </w:rPr>
        <w:t>（4）商品供应商信息删除：企业倒闭或者经营策略的改变，当它对超市商品的供应没有作用时，商品供应商厂家信息的删除是正常的。管理员输入供应商名称查询数据表中的数据并显示到页面上，点击删除后系统将表中的相应数据删除。</w:t>
      </w:r>
    </w:p>
    <w:p w14:paraId="383BD125" w14:textId="32D334FA" w:rsidR="000E766D" w:rsidRPr="00CD0B96" w:rsidRDefault="000E766D" w:rsidP="00CD0B96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  <w:r w:rsidRPr="00CD0B96">
        <w:rPr>
          <w:rFonts w:asciiTheme="minorEastAsia" w:hAnsiTheme="minorEastAsia" w:hint="eastAsia"/>
          <w:sz w:val="24"/>
          <w:szCs w:val="28"/>
        </w:rPr>
        <w:t>（</w:t>
      </w:r>
      <w:r w:rsidR="00714EB1">
        <w:rPr>
          <w:rFonts w:asciiTheme="minorEastAsia" w:hAnsiTheme="minorEastAsia"/>
          <w:sz w:val="24"/>
          <w:szCs w:val="28"/>
        </w:rPr>
        <w:t>5</w:t>
      </w:r>
      <w:r w:rsidRPr="00CD0B96">
        <w:rPr>
          <w:rFonts w:asciiTheme="minorEastAsia" w:hAnsiTheme="minorEastAsia" w:hint="eastAsia"/>
          <w:sz w:val="24"/>
          <w:szCs w:val="28"/>
        </w:rPr>
        <w:t>）供应商添加界面：与供应商达成交易后，管理员在供应商添加页面填写供应商具体信息，填写完毕点击提交，添加后的数据将保存到数据库中。</w:t>
      </w:r>
    </w:p>
    <w:p w14:paraId="796606E9" w14:textId="77777777" w:rsidR="00A268A3" w:rsidRDefault="00935AE3" w:rsidP="00A268A3">
      <w:pPr>
        <w:pStyle w:val="a5"/>
        <w:keepNext/>
        <w:spacing w:line="360" w:lineRule="auto"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195BDEEF" wp14:editId="2F361D44">
            <wp:extent cx="4479551" cy="2465407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t="-1" b="2154"/>
                    <a:stretch/>
                  </pic:blipFill>
                  <pic:spPr bwMode="auto">
                    <a:xfrm>
                      <a:off x="0" y="0"/>
                      <a:ext cx="4480120" cy="24657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188524" w14:textId="69A0D32F" w:rsidR="00935AE3" w:rsidRDefault="00A268A3" w:rsidP="00A268A3">
      <w:pPr>
        <w:pStyle w:val="ad"/>
        <w:jc w:val="center"/>
      </w:pPr>
      <w:r w:rsidRPr="004B606C">
        <w:rPr>
          <w:rFonts w:hint="eastAsia"/>
        </w:rPr>
        <w:t>图</w:t>
      </w:r>
      <w:r w:rsidRPr="004B606C">
        <w:t>4.3.</w:t>
      </w:r>
      <w:r>
        <w:t>8</w:t>
      </w:r>
      <w:r w:rsidRPr="004B606C">
        <w:t xml:space="preserve"> </w:t>
      </w:r>
      <w:r w:rsidRPr="004B606C">
        <w:t>供应商</w:t>
      </w:r>
      <w:r>
        <w:rPr>
          <w:rFonts w:hint="eastAsia"/>
        </w:rPr>
        <w:t>添加</w:t>
      </w:r>
      <w:r w:rsidRPr="004B606C">
        <w:t>界面</w:t>
      </w:r>
    </w:p>
    <w:p w14:paraId="59D296A0" w14:textId="7EE96F2F" w:rsidR="001B3D7F" w:rsidRDefault="001B3D7F" w:rsidP="001B3D7F">
      <w:pPr>
        <w:jc w:val="center"/>
      </w:pPr>
    </w:p>
    <w:p w14:paraId="5C5B4FF7" w14:textId="77777777" w:rsidR="001B3D7F" w:rsidRPr="001B3D7F" w:rsidRDefault="001B3D7F" w:rsidP="001B3D7F">
      <w:pPr>
        <w:jc w:val="center"/>
      </w:pPr>
    </w:p>
    <w:p w14:paraId="44C2AE39" w14:textId="1DABEE7C" w:rsidR="00754F41" w:rsidRDefault="00DD68AD" w:rsidP="00E76E33">
      <w:pPr>
        <w:pStyle w:val="a5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 w:val="24"/>
          <w:szCs w:val="28"/>
        </w:rPr>
      </w:pPr>
      <w:r w:rsidRPr="00E76E33">
        <w:rPr>
          <w:rFonts w:asciiTheme="minorEastAsia" w:hAnsiTheme="minorEastAsia" w:hint="eastAsia"/>
          <w:sz w:val="24"/>
          <w:szCs w:val="28"/>
        </w:rPr>
        <w:t>用户信息添加、查询、修改与删除</w:t>
      </w:r>
    </w:p>
    <w:p w14:paraId="524EF0DC" w14:textId="77777777" w:rsidR="00052AD8" w:rsidRPr="00052AD8" w:rsidRDefault="00052AD8" w:rsidP="00052AD8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  <w:r w:rsidRPr="00052AD8">
        <w:rPr>
          <w:rFonts w:asciiTheme="minorEastAsia" w:hAnsiTheme="minorEastAsia" w:hint="eastAsia"/>
          <w:sz w:val="24"/>
          <w:szCs w:val="28"/>
        </w:rPr>
        <w:t>（1）用户管理页面，通过输入用户名和身份查询用户。当不记得用户名的具体名字时，只输入用户名的其中一个字，会检索出所有带这个字的用户，方便管理员查询管理。点击右边链接添加用户，会连接到相关网页添加用户信息。点击操作里的查看、修改等可以进行相应的改、删、查操作。</w:t>
      </w:r>
    </w:p>
    <w:p w14:paraId="0096ACBE" w14:textId="77777777" w:rsidR="005318C1" w:rsidRDefault="005318C1" w:rsidP="005318C1">
      <w:pPr>
        <w:keepNext/>
        <w:spacing w:line="360" w:lineRule="auto"/>
        <w:ind w:left="480"/>
        <w:jc w:val="center"/>
      </w:pPr>
      <w:r>
        <w:rPr>
          <w:noProof/>
        </w:rPr>
        <w:drawing>
          <wp:inline distT="0" distB="0" distL="0" distR="0" wp14:anchorId="14D00B3B" wp14:editId="7591181D">
            <wp:extent cx="4479551" cy="2442258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b="3073"/>
                    <a:stretch/>
                  </pic:blipFill>
                  <pic:spPr bwMode="auto">
                    <a:xfrm>
                      <a:off x="0" y="0"/>
                      <a:ext cx="4480120" cy="24425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46198BE" w14:textId="3241C866" w:rsidR="005318C1" w:rsidRDefault="005318C1" w:rsidP="005318C1">
      <w:pPr>
        <w:pStyle w:val="ad"/>
        <w:jc w:val="center"/>
      </w:pPr>
      <w:r w:rsidRPr="003C7ECB">
        <w:rPr>
          <w:rFonts w:hint="eastAsia"/>
        </w:rPr>
        <w:t>图</w:t>
      </w:r>
      <w:r w:rsidRPr="003C7ECB">
        <w:t>4.3.</w:t>
      </w:r>
      <w:r>
        <w:t>9</w:t>
      </w:r>
      <w:r w:rsidRPr="003C7ECB">
        <w:t xml:space="preserve"> </w:t>
      </w:r>
      <w:r>
        <w:rPr>
          <w:rFonts w:hint="eastAsia"/>
        </w:rPr>
        <w:t>用户查询</w:t>
      </w:r>
      <w:r w:rsidRPr="003C7ECB">
        <w:t>界面</w:t>
      </w:r>
    </w:p>
    <w:p w14:paraId="20B1AD99" w14:textId="77777777" w:rsidR="002B5DCC" w:rsidRPr="002B5DCC" w:rsidRDefault="002B5DCC" w:rsidP="002B5DCC">
      <w:pPr>
        <w:jc w:val="center"/>
      </w:pPr>
    </w:p>
    <w:p w14:paraId="404C709F" w14:textId="7A3BA5ED" w:rsidR="00636415" w:rsidRPr="00636415" w:rsidRDefault="00636415" w:rsidP="00636415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  <w:r w:rsidRPr="00636415">
        <w:rPr>
          <w:rFonts w:asciiTheme="minorEastAsia" w:hAnsiTheme="minorEastAsia" w:hint="eastAsia"/>
          <w:sz w:val="24"/>
          <w:szCs w:val="28"/>
        </w:rPr>
        <w:t>（2）用户信息删除：当企业员工离职时，或者经过一段时间后，会发现用户表中一些信息时无用的，用户删除模块可以解决这样的问题。</w:t>
      </w:r>
    </w:p>
    <w:p w14:paraId="08962259" w14:textId="288CEFBF" w:rsidR="00636415" w:rsidRPr="002B5DCC" w:rsidRDefault="002B5DCC" w:rsidP="00636415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  <w:r w:rsidRPr="002B5DCC">
        <w:rPr>
          <w:rFonts w:asciiTheme="minorEastAsia" w:hAnsiTheme="minorEastAsia" w:hint="eastAsia"/>
          <w:sz w:val="24"/>
          <w:szCs w:val="28"/>
        </w:rPr>
        <w:t>（</w:t>
      </w:r>
      <w:r w:rsidR="00636415">
        <w:rPr>
          <w:rFonts w:asciiTheme="minorEastAsia" w:hAnsiTheme="minorEastAsia"/>
          <w:sz w:val="24"/>
          <w:szCs w:val="28"/>
        </w:rPr>
        <w:t>3</w:t>
      </w:r>
      <w:r w:rsidRPr="002B5DCC">
        <w:rPr>
          <w:rFonts w:asciiTheme="minorEastAsia" w:hAnsiTheme="minorEastAsia" w:hint="eastAsia"/>
          <w:sz w:val="24"/>
          <w:szCs w:val="28"/>
        </w:rPr>
        <w:t>）添加用户信息：填写用户相关信息，下面有两个按钮，可以选择重置或者提交。</w:t>
      </w:r>
    </w:p>
    <w:p w14:paraId="284B9C1D" w14:textId="77777777" w:rsidR="00082F40" w:rsidRDefault="00082F40" w:rsidP="003338B7">
      <w:pPr>
        <w:keepNext/>
        <w:ind w:left="482"/>
        <w:jc w:val="center"/>
      </w:pPr>
      <w:r>
        <w:rPr>
          <w:noProof/>
        </w:rPr>
        <w:lastRenderedPageBreak/>
        <w:drawing>
          <wp:inline distT="0" distB="0" distL="0" distR="0" wp14:anchorId="34E41089" wp14:editId="1A59D5DE">
            <wp:extent cx="4480120" cy="252000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480120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58BDEE" w14:textId="15869DC4" w:rsidR="00082F40" w:rsidRDefault="00082F40" w:rsidP="00082F40">
      <w:pPr>
        <w:pStyle w:val="ad"/>
        <w:jc w:val="center"/>
      </w:pPr>
      <w:r w:rsidRPr="00E956A1">
        <w:rPr>
          <w:rFonts w:hint="eastAsia"/>
        </w:rPr>
        <w:t>图</w:t>
      </w:r>
      <w:r w:rsidRPr="00E956A1">
        <w:t>4.3.</w:t>
      </w:r>
      <w:r>
        <w:t>10</w:t>
      </w:r>
      <w:r w:rsidRPr="00E956A1">
        <w:t xml:space="preserve"> </w:t>
      </w:r>
      <w:r w:rsidRPr="00E956A1">
        <w:t>用户</w:t>
      </w:r>
      <w:r>
        <w:rPr>
          <w:rFonts w:hint="eastAsia"/>
        </w:rPr>
        <w:t>添加</w:t>
      </w:r>
      <w:r w:rsidRPr="00E956A1">
        <w:t>界面</w:t>
      </w:r>
    </w:p>
    <w:p w14:paraId="685F286A" w14:textId="259E5DE6" w:rsidR="002B5DCC" w:rsidRDefault="002B5DCC" w:rsidP="002B5DCC">
      <w:pPr>
        <w:jc w:val="center"/>
      </w:pPr>
    </w:p>
    <w:p w14:paraId="47850FE7" w14:textId="77777777" w:rsidR="002B5DCC" w:rsidRPr="002B5DCC" w:rsidRDefault="002B5DCC" w:rsidP="002B5DCC">
      <w:pPr>
        <w:jc w:val="center"/>
      </w:pPr>
    </w:p>
    <w:p w14:paraId="5C5B3C31" w14:textId="2AD892CA" w:rsidR="00E76E33" w:rsidRDefault="00E76E33" w:rsidP="00E76E33">
      <w:pPr>
        <w:pStyle w:val="a5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 w:val="24"/>
          <w:szCs w:val="28"/>
        </w:rPr>
      </w:pPr>
      <w:r w:rsidRPr="00E76E33">
        <w:rPr>
          <w:rFonts w:asciiTheme="minorEastAsia" w:hAnsiTheme="minorEastAsia" w:hint="eastAsia"/>
          <w:sz w:val="24"/>
          <w:szCs w:val="28"/>
        </w:rPr>
        <w:t>修改密码</w:t>
      </w:r>
    </w:p>
    <w:p w14:paraId="017C1DDC" w14:textId="77777777" w:rsidR="000379BC" w:rsidRPr="000379BC" w:rsidRDefault="000379BC" w:rsidP="000379BC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0379BC">
        <w:rPr>
          <w:rFonts w:asciiTheme="minorEastAsia" w:hAnsiTheme="minorEastAsia" w:hint="eastAsia"/>
          <w:color w:val="333333"/>
          <w:sz w:val="24"/>
          <w:szCs w:val="24"/>
          <w:shd w:val="clear" w:color="auto" w:fill="FFFFFF"/>
        </w:rPr>
        <w:t>为了系统的安全，用户的应该只有用户个人才能修改，这不仅保证了整个公司的利益也保护了个人隐私。用户在</w:t>
      </w:r>
      <w:r w:rsidRPr="000379BC">
        <w:rPr>
          <w:rFonts w:asciiTheme="minorEastAsia" w:hAnsiTheme="minorEastAsia" w:hint="eastAsia"/>
          <w:sz w:val="24"/>
          <w:szCs w:val="24"/>
        </w:rPr>
        <w:t>输入相应的用户编号，填写旧密码以及新密码后，点击提交，重置密码成功。发现输入错误时，可以手动删除或者点击重置按钮，重新填写。</w:t>
      </w:r>
    </w:p>
    <w:p w14:paraId="1372BC83" w14:textId="77777777" w:rsidR="00CC2869" w:rsidRDefault="00CC2869" w:rsidP="00CC2869">
      <w:pPr>
        <w:keepNext/>
        <w:spacing w:line="360" w:lineRule="auto"/>
        <w:ind w:left="480"/>
        <w:jc w:val="center"/>
      </w:pPr>
      <w:r>
        <w:rPr>
          <w:noProof/>
        </w:rPr>
        <w:drawing>
          <wp:inline distT="0" distB="0" distL="0" distR="0" wp14:anchorId="25F0AABC" wp14:editId="6066D8F4">
            <wp:extent cx="4538753" cy="252000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b="1292"/>
                    <a:stretch/>
                  </pic:blipFill>
                  <pic:spPr bwMode="auto">
                    <a:xfrm>
                      <a:off x="0" y="0"/>
                      <a:ext cx="4538753" cy="252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584841" w14:textId="560854FB" w:rsidR="00CC2869" w:rsidRDefault="00CC2869" w:rsidP="00CC2869">
      <w:pPr>
        <w:pStyle w:val="ad"/>
        <w:jc w:val="center"/>
      </w:pPr>
      <w:r w:rsidRPr="00DD570A">
        <w:rPr>
          <w:rFonts w:hint="eastAsia"/>
        </w:rPr>
        <w:t>图</w:t>
      </w:r>
      <w:r w:rsidRPr="00DD570A">
        <w:t>4.3.</w:t>
      </w:r>
      <w:r>
        <w:t>13</w:t>
      </w:r>
      <w:r w:rsidRPr="00DD570A">
        <w:t xml:space="preserve"> </w:t>
      </w:r>
      <w:r>
        <w:rPr>
          <w:rFonts w:hint="eastAsia"/>
        </w:rPr>
        <w:t>修改密码</w:t>
      </w:r>
      <w:r w:rsidRPr="00DD570A">
        <w:t>界面</w:t>
      </w:r>
    </w:p>
    <w:p w14:paraId="18B1025E" w14:textId="59B49A2D" w:rsidR="00D87190" w:rsidRDefault="00D87190" w:rsidP="00D87190">
      <w:pPr>
        <w:jc w:val="center"/>
      </w:pPr>
    </w:p>
    <w:p w14:paraId="008B9BE0" w14:textId="32D93728" w:rsidR="00D87190" w:rsidRPr="00052AD8" w:rsidRDefault="00D87190" w:rsidP="00052AD8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  <w:r w:rsidRPr="00052AD8">
        <w:rPr>
          <w:rFonts w:asciiTheme="minorEastAsia" w:hAnsiTheme="minorEastAsia" w:hint="eastAsia"/>
          <w:sz w:val="24"/>
          <w:szCs w:val="28"/>
        </w:rPr>
        <w:t>修改用户密码成功后，会弹出修改用户密码成功页面，如图4</w:t>
      </w:r>
      <w:r w:rsidRPr="00052AD8">
        <w:rPr>
          <w:rFonts w:asciiTheme="minorEastAsia" w:hAnsiTheme="minorEastAsia"/>
          <w:sz w:val="24"/>
          <w:szCs w:val="28"/>
        </w:rPr>
        <w:t>.3.14</w:t>
      </w:r>
      <w:r w:rsidRPr="00052AD8">
        <w:rPr>
          <w:rFonts w:asciiTheme="minorEastAsia" w:hAnsiTheme="minorEastAsia" w:hint="eastAsia"/>
          <w:sz w:val="24"/>
          <w:szCs w:val="28"/>
        </w:rPr>
        <w:t>所示。</w:t>
      </w:r>
    </w:p>
    <w:p w14:paraId="6B582926" w14:textId="77777777" w:rsidR="00CC2869" w:rsidRDefault="00CC2869" w:rsidP="00CC2869">
      <w:pPr>
        <w:keepNext/>
        <w:spacing w:line="360" w:lineRule="auto"/>
        <w:ind w:left="480"/>
        <w:jc w:val="center"/>
      </w:pPr>
      <w:r>
        <w:rPr>
          <w:noProof/>
        </w:rPr>
        <w:lastRenderedPageBreak/>
        <w:drawing>
          <wp:inline distT="0" distB="0" distL="0" distR="0" wp14:anchorId="447F8FBC" wp14:editId="59CA1716">
            <wp:extent cx="4649006" cy="252000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b="3633"/>
                    <a:stretch/>
                  </pic:blipFill>
                  <pic:spPr bwMode="auto">
                    <a:xfrm>
                      <a:off x="0" y="0"/>
                      <a:ext cx="4649006" cy="252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7327A0" w14:textId="5225BF83" w:rsidR="00CC2869" w:rsidRDefault="00CC2869" w:rsidP="00CC2869">
      <w:pPr>
        <w:pStyle w:val="ad"/>
        <w:jc w:val="center"/>
      </w:pPr>
      <w:r w:rsidRPr="00646B47">
        <w:rPr>
          <w:rFonts w:hint="eastAsia"/>
        </w:rPr>
        <w:t>图</w:t>
      </w:r>
      <w:r w:rsidRPr="00646B47">
        <w:t>4.3.1</w:t>
      </w:r>
      <w:r>
        <w:t>4</w:t>
      </w:r>
      <w:r w:rsidRPr="00646B47">
        <w:t xml:space="preserve"> </w:t>
      </w:r>
      <w:r w:rsidRPr="00646B47">
        <w:t>修改密码</w:t>
      </w:r>
      <w:r>
        <w:rPr>
          <w:rFonts w:hint="eastAsia"/>
        </w:rPr>
        <w:t>成功</w:t>
      </w:r>
      <w:r w:rsidRPr="00646B47">
        <w:t>界面</w:t>
      </w:r>
    </w:p>
    <w:p w14:paraId="0D30F775" w14:textId="385E1BFD" w:rsidR="00D87190" w:rsidRDefault="00D87190" w:rsidP="00D87190">
      <w:pPr>
        <w:jc w:val="center"/>
      </w:pPr>
    </w:p>
    <w:p w14:paraId="0D648CFC" w14:textId="77777777" w:rsidR="00390F83" w:rsidRPr="00D87190" w:rsidRDefault="00390F83" w:rsidP="00D87190">
      <w:pPr>
        <w:jc w:val="center"/>
      </w:pPr>
    </w:p>
    <w:p w14:paraId="2EC9A48E" w14:textId="2D314509" w:rsidR="00E76E33" w:rsidRPr="00E76E33" w:rsidRDefault="00E76E33" w:rsidP="00E76E33">
      <w:pPr>
        <w:pStyle w:val="a5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 w:val="24"/>
          <w:szCs w:val="28"/>
        </w:rPr>
      </w:pPr>
      <w:r w:rsidRPr="00E76E33">
        <w:rPr>
          <w:rFonts w:asciiTheme="minorEastAsia" w:hAnsiTheme="minorEastAsia" w:hint="eastAsia"/>
          <w:sz w:val="24"/>
          <w:szCs w:val="28"/>
        </w:rPr>
        <w:t>登录</w:t>
      </w:r>
      <w:r w:rsidR="00D87190">
        <w:rPr>
          <w:rFonts w:asciiTheme="minorEastAsia" w:hAnsiTheme="minorEastAsia" w:hint="eastAsia"/>
          <w:sz w:val="24"/>
          <w:szCs w:val="28"/>
        </w:rPr>
        <w:t>/</w:t>
      </w:r>
      <w:r w:rsidRPr="00E76E33">
        <w:rPr>
          <w:rFonts w:asciiTheme="minorEastAsia" w:hAnsiTheme="minorEastAsia" w:hint="eastAsia"/>
          <w:sz w:val="24"/>
          <w:szCs w:val="28"/>
        </w:rPr>
        <w:t>注销</w:t>
      </w:r>
    </w:p>
    <w:p w14:paraId="3D852EC1" w14:textId="34D6D8F8" w:rsidR="00DD68AD" w:rsidRPr="00D87190" w:rsidRDefault="00D87190" w:rsidP="00052AD8">
      <w:pPr>
        <w:spacing w:line="360" w:lineRule="auto"/>
        <w:ind w:firstLineChars="200" w:firstLine="480"/>
        <w:rPr>
          <w:rFonts w:asciiTheme="minorEastAsia" w:hAnsiTheme="minorEastAsia"/>
          <w:sz w:val="24"/>
          <w:szCs w:val="28"/>
        </w:rPr>
      </w:pPr>
      <w:r w:rsidRPr="00D87190">
        <w:rPr>
          <w:rFonts w:asciiTheme="minorEastAsia" w:hAnsiTheme="minorEastAsia" w:hint="eastAsia"/>
          <w:sz w:val="24"/>
          <w:szCs w:val="28"/>
        </w:rPr>
        <w:t>输入用户名以及用户密码登录进入超市订单管理界面，可以查看管理信息。管理员可以对</w:t>
      </w:r>
      <w:r>
        <w:rPr>
          <w:rFonts w:asciiTheme="minorEastAsia" w:hAnsiTheme="minorEastAsia" w:hint="eastAsia"/>
          <w:sz w:val="24"/>
          <w:szCs w:val="28"/>
        </w:rPr>
        <w:t>相关数据</w:t>
      </w:r>
      <w:r w:rsidRPr="00D87190">
        <w:rPr>
          <w:rFonts w:asciiTheme="minorEastAsia" w:hAnsiTheme="minorEastAsia" w:hint="eastAsia"/>
          <w:sz w:val="24"/>
          <w:szCs w:val="28"/>
        </w:rPr>
        <w:t>进行增、改、查等操作，也可以注销</w:t>
      </w:r>
      <w:r>
        <w:rPr>
          <w:rFonts w:asciiTheme="minorEastAsia" w:hAnsiTheme="minorEastAsia" w:hint="eastAsia"/>
          <w:sz w:val="24"/>
          <w:szCs w:val="28"/>
        </w:rPr>
        <w:t>退出系统</w:t>
      </w:r>
      <w:r w:rsidRPr="00D87190">
        <w:rPr>
          <w:rFonts w:asciiTheme="minorEastAsia" w:hAnsiTheme="minorEastAsia" w:hint="eastAsia"/>
          <w:sz w:val="24"/>
          <w:szCs w:val="28"/>
        </w:rPr>
        <w:t>。</w:t>
      </w:r>
    </w:p>
    <w:p w14:paraId="23BF9442" w14:textId="45E6EB03" w:rsidR="007215A1" w:rsidRDefault="00D741CA">
      <w:pPr>
        <w:widowControl/>
        <w:jc w:val="left"/>
      </w:pPr>
      <w:r>
        <w:br w:type="page"/>
      </w:r>
    </w:p>
    <w:p w14:paraId="0E595DA5" w14:textId="33E3DF2D" w:rsidR="007215A1" w:rsidRDefault="007215A1" w:rsidP="007215A1">
      <w:pPr>
        <w:pStyle w:val="1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lastRenderedPageBreak/>
        <w:t>5</w:t>
      </w:r>
      <w:r w:rsidRPr="00A46729">
        <w:rPr>
          <w:rFonts w:asciiTheme="majorEastAsia" w:eastAsiaTheme="majorEastAsia" w:hAnsiTheme="majorEastAsia" w:hint="eastAsia"/>
        </w:rPr>
        <w:t xml:space="preserve"> </w:t>
      </w:r>
      <w:r w:rsidR="006A03AD">
        <w:rPr>
          <w:rFonts w:asciiTheme="majorEastAsia" w:eastAsiaTheme="majorEastAsia" w:hAnsiTheme="majorEastAsia" w:hint="eastAsia"/>
        </w:rPr>
        <w:t>实训</w:t>
      </w:r>
      <w:r w:rsidR="00ED76AA">
        <w:rPr>
          <w:rFonts w:asciiTheme="majorEastAsia" w:eastAsiaTheme="majorEastAsia" w:hAnsiTheme="majorEastAsia" w:hint="eastAsia"/>
        </w:rPr>
        <w:t>总结</w:t>
      </w:r>
    </w:p>
    <w:p w14:paraId="47F590FF" w14:textId="78C1FF07" w:rsidR="002E1B52" w:rsidRDefault="00902BC5" w:rsidP="002E1B52">
      <w:pPr>
        <w:pStyle w:val="2"/>
        <w:rPr>
          <w:rFonts w:asciiTheme="majorEastAsia" w:hAnsiTheme="majorEastAsia"/>
        </w:rPr>
      </w:pPr>
      <w:r>
        <w:rPr>
          <w:rFonts w:asciiTheme="majorEastAsia" w:hAnsiTheme="majorEastAsia" w:hint="eastAsia"/>
        </w:rPr>
        <w:t>5.</w:t>
      </w:r>
      <w:r w:rsidR="00446F9A">
        <w:rPr>
          <w:rFonts w:asciiTheme="majorEastAsia" w:hAnsiTheme="majorEastAsia" w:hint="eastAsia"/>
        </w:rPr>
        <w:t>1</w:t>
      </w:r>
      <w:r>
        <w:rPr>
          <w:rFonts w:asciiTheme="majorEastAsia" w:hAnsiTheme="majorEastAsia"/>
        </w:rPr>
        <w:t xml:space="preserve"> </w:t>
      </w:r>
      <w:r w:rsidR="002E1B52">
        <w:rPr>
          <w:rFonts w:asciiTheme="majorEastAsia" w:hAnsiTheme="majorEastAsia" w:hint="eastAsia"/>
        </w:rPr>
        <w:t>所遇困难</w:t>
      </w:r>
    </w:p>
    <w:p w14:paraId="24023DEE" w14:textId="77777777" w:rsidR="00EA12E2" w:rsidRPr="00EA12E2" w:rsidRDefault="00EA12E2" w:rsidP="00EA12E2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EA12E2">
        <w:rPr>
          <w:rFonts w:asciiTheme="minorEastAsia" w:hAnsiTheme="minorEastAsia" w:hint="eastAsia"/>
          <w:sz w:val="24"/>
          <w:szCs w:val="24"/>
        </w:rPr>
        <w:t>在实现本系统时遇到的困难主要体现在两个方面，一是系统的前端页面的设计，二是怎样Web与数据库实现交互。</w:t>
      </w:r>
    </w:p>
    <w:p w14:paraId="050E8DD6" w14:textId="77777777" w:rsidR="00EA12E2" w:rsidRPr="00EA12E2" w:rsidRDefault="00EA12E2" w:rsidP="00EA12E2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EA12E2">
        <w:rPr>
          <w:rFonts w:asciiTheme="minorEastAsia" w:hAnsiTheme="minorEastAsia" w:hint="eastAsia"/>
          <w:sz w:val="24"/>
          <w:szCs w:val="24"/>
        </w:rPr>
        <w:t>系统前端页面的设计困难的解决是通过参考著名的前端框架Bootstrap实现的。Bootstrap框架提供了许多精美的组建、布局，还开放了源代码供参考。在此基础上我们还加入了一些利用JavaScript代码实现的美化效果，使得前端设计更加美观。</w:t>
      </w:r>
    </w:p>
    <w:p w14:paraId="7DA86AB4" w14:textId="3FE21037" w:rsidR="00EA12E2" w:rsidRDefault="00EA12E2" w:rsidP="00EA12E2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EA12E2">
        <w:rPr>
          <w:rFonts w:asciiTheme="minorEastAsia" w:hAnsiTheme="minorEastAsia" w:hint="eastAsia"/>
          <w:sz w:val="24"/>
          <w:szCs w:val="24"/>
        </w:rPr>
        <w:t>实体Web与数据库交互的解决得益于SSM框架的三层Spring MVC、Spring和MyBatis，能够分离处理数据库与Web层的视图，从而达到交互的目的。</w:t>
      </w:r>
    </w:p>
    <w:p w14:paraId="5E94D23D" w14:textId="765172DD" w:rsidR="0094240A" w:rsidRPr="00EA12E2" w:rsidRDefault="0094240A" w:rsidP="00EA12E2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此外，在编写后端的时候，变量</w:t>
      </w:r>
      <w:r w:rsidR="00800E0B">
        <w:rPr>
          <w:rFonts w:asciiTheme="minorEastAsia" w:hAnsiTheme="minorEastAsia" w:hint="eastAsia"/>
          <w:sz w:val="24"/>
          <w:szCs w:val="24"/>
        </w:rPr>
        <w:t>的大小写、系统配置</w:t>
      </w:r>
      <w:r>
        <w:rPr>
          <w:rFonts w:asciiTheme="minorEastAsia" w:hAnsiTheme="minorEastAsia" w:hint="eastAsia"/>
          <w:sz w:val="24"/>
          <w:szCs w:val="24"/>
        </w:rPr>
        <w:t>也是困难重重。好在，在反复编写之后，迅速熟悉的技巧，能够让页面自由切换。</w:t>
      </w:r>
      <w:r w:rsidR="0018184E">
        <w:rPr>
          <w:rFonts w:asciiTheme="minorEastAsia" w:hAnsiTheme="minorEastAsia" w:hint="eastAsia"/>
          <w:sz w:val="24"/>
          <w:szCs w:val="24"/>
        </w:rPr>
        <w:t>系统配置更是反复在网上求证，得以解决。</w:t>
      </w:r>
    </w:p>
    <w:p w14:paraId="5A077D22" w14:textId="4CE8636E" w:rsidR="00A42D0A" w:rsidRPr="00A42D0A" w:rsidRDefault="00A42D0A" w:rsidP="00A42D0A">
      <w:pPr>
        <w:pStyle w:val="2"/>
        <w:rPr>
          <w:rFonts w:asciiTheme="majorEastAsia" w:hAnsiTheme="majorEastAsia"/>
        </w:rPr>
      </w:pPr>
      <w:r>
        <w:rPr>
          <w:rFonts w:asciiTheme="majorEastAsia" w:hAnsiTheme="majorEastAsia"/>
        </w:rPr>
        <w:t>5</w:t>
      </w:r>
      <w:r>
        <w:rPr>
          <w:rFonts w:asciiTheme="majorEastAsia" w:hAnsiTheme="majorEastAsia" w:hint="eastAsia"/>
        </w:rPr>
        <w:t>.</w:t>
      </w:r>
      <w:r w:rsidR="00446F9A">
        <w:rPr>
          <w:rFonts w:asciiTheme="majorEastAsia" w:hAnsiTheme="majorEastAsia" w:hint="eastAsia"/>
        </w:rPr>
        <w:t>2</w:t>
      </w:r>
      <w:r w:rsidRPr="00291664">
        <w:rPr>
          <w:rFonts w:asciiTheme="majorEastAsia" w:hAnsiTheme="majorEastAsia" w:hint="eastAsia"/>
        </w:rPr>
        <w:t xml:space="preserve"> </w:t>
      </w:r>
      <w:r>
        <w:rPr>
          <w:rFonts w:asciiTheme="majorEastAsia" w:hAnsiTheme="majorEastAsia" w:hint="eastAsia"/>
        </w:rPr>
        <w:t>实验心得</w:t>
      </w:r>
    </w:p>
    <w:p w14:paraId="328B2340" w14:textId="74276DD6" w:rsidR="00650AAD" w:rsidRPr="00611659" w:rsidRDefault="00611659" w:rsidP="00611659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611659">
        <w:rPr>
          <w:rFonts w:asciiTheme="minorEastAsia" w:hAnsiTheme="minorEastAsia" w:hint="eastAsia"/>
          <w:sz w:val="24"/>
          <w:szCs w:val="24"/>
        </w:rPr>
        <w:t>这一次合作开发超市订单管理系统，从开始选择课题的困惑到最终完成了一个我们还算满意的作品，使我学到了很多东西。从设计数据库到编写后台代码，链接数据库，在网页上显示，令人印象深刻。反复查阅资料，启动Tomcat到凌晨0点，都是藏着对这次项目的努力。</w:t>
      </w:r>
      <w:r w:rsidR="0096286A" w:rsidRPr="0096286A">
        <w:rPr>
          <w:rFonts w:asciiTheme="minorEastAsia" w:hAnsiTheme="minorEastAsia" w:hint="eastAsia"/>
          <w:sz w:val="24"/>
          <w:szCs w:val="24"/>
        </w:rPr>
        <w:t>其实，从一开始选择哪个题目是否用SSM框架来开发我一直也犹豫过，像国内势头正旺的ThinkPHP，易学易用，完善的中文开发文档，遇到问题或者bug可以非常容易的在中文社区得到解答。但是我最后选择了SSM框架，不仅仅因为它广泛，而是我希望能够挑战自己。</w:t>
      </w:r>
      <w:r w:rsidRPr="00611659">
        <w:rPr>
          <w:rFonts w:asciiTheme="minorEastAsia" w:hAnsiTheme="minorEastAsia" w:hint="eastAsia"/>
          <w:sz w:val="24"/>
          <w:szCs w:val="24"/>
        </w:rPr>
        <w:t>经过这一个周的磨练，我最大的收获除了学到了真正可以应用的知识外，更重要的是学会了项目合作开发的经验。</w:t>
      </w:r>
    </w:p>
    <w:p w14:paraId="7EAC903E" w14:textId="4D15805B" w:rsidR="00935B2E" w:rsidRPr="007215A1" w:rsidRDefault="007215A1" w:rsidP="00935B2E">
      <w:pPr>
        <w:pStyle w:val="1"/>
        <w:rPr>
          <w:rFonts w:asciiTheme="majorEastAsia" w:eastAsiaTheme="majorEastAsia" w:hAnsiTheme="majorEastAsia"/>
        </w:rPr>
      </w:pPr>
      <w:r w:rsidRPr="007215A1">
        <w:rPr>
          <w:rFonts w:asciiTheme="majorEastAsia" w:eastAsiaTheme="majorEastAsia" w:hAnsiTheme="majorEastAsia"/>
        </w:rPr>
        <w:lastRenderedPageBreak/>
        <w:t>6</w:t>
      </w:r>
      <w:r w:rsidR="00935B2E" w:rsidRPr="007215A1">
        <w:rPr>
          <w:rFonts w:asciiTheme="majorEastAsia" w:eastAsiaTheme="majorEastAsia" w:hAnsiTheme="majorEastAsia" w:hint="eastAsia"/>
        </w:rPr>
        <w:t xml:space="preserve"> 附件</w:t>
      </w:r>
    </w:p>
    <w:p w14:paraId="09D933FB" w14:textId="1382E320" w:rsidR="001561DB" w:rsidRDefault="009F0567" w:rsidP="001561DB">
      <w:pPr>
        <w:pStyle w:val="2"/>
      </w:pPr>
      <w:r>
        <w:t>6</w:t>
      </w:r>
      <w:r w:rsidR="001561DB" w:rsidRPr="00B76AF8">
        <w:rPr>
          <w:rFonts w:hint="eastAsia"/>
        </w:rPr>
        <w:t xml:space="preserve">.1 </w:t>
      </w:r>
      <w:r w:rsidR="001561DB">
        <w:rPr>
          <w:rFonts w:hint="eastAsia"/>
        </w:rPr>
        <w:t>核心代码（一）</w:t>
      </w:r>
    </w:p>
    <w:p w14:paraId="26A6DFF7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package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cn.smbms.controller;</w:t>
      </w:r>
    </w:p>
    <w:p w14:paraId="6AEADACC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</w:p>
    <w:p w14:paraId="4ED8BCAB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import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java.util.Date;</w:t>
      </w:r>
    </w:p>
    <w:p w14:paraId="6BCAD000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import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java.util.List;</w:t>
      </w:r>
    </w:p>
    <w:p w14:paraId="5E9A6EB5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</w:p>
    <w:p w14:paraId="6596065F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import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javax.servlet.http.HttpSession;</w:t>
      </w:r>
    </w:p>
    <w:p w14:paraId="477F4493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</w:p>
    <w:p w14:paraId="7876A1FA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import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org.apache.commons.lang3.StringUtils;</w:t>
      </w:r>
    </w:p>
    <w:p w14:paraId="7A30E735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import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org.springframework.beans.factory.annotation.Autowired;</w:t>
      </w:r>
    </w:p>
    <w:p w14:paraId="4122D1F7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import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org.springframework.stereotype.Controller;</w:t>
      </w:r>
    </w:p>
    <w:p w14:paraId="6FDDD85B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import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org.springframework.ui.Model;</w:t>
      </w:r>
    </w:p>
    <w:p w14:paraId="2CC1FCEB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import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org.springframework.web.bind.annotation.RequestMapping;</w:t>
      </w:r>
    </w:p>
    <w:p w14:paraId="29107F8A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</w:p>
    <w:p w14:paraId="78F9A580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import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cn.smbms.pojo.Order;</w:t>
      </w:r>
    </w:p>
    <w:p w14:paraId="1C4F0D92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import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cn.smbms.pojo.User;</w:t>
      </w:r>
    </w:p>
    <w:p w14:paraId="1FC86D70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import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cn.smbms.service.OrderService;</w:t>
      </w:r>
    </w:p>
    <w:p w14:paraId="671B1B88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import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cn.smbms.utils.Constants;</w:t>
      </w:r>
    </w:p>
    <w:p w14:paraId="15FC12F1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import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cn.smbms.utils.PageHelper;</w:t>
      </w:r>
    </w:p>
    <w:p w14:paraId="026F5590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</w:p>
    <w:p w14:paraId="043216A9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@Controller</w:t>
      </w:r>
    </w:p>
    <w:p w14:paraId="109BFE5B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public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class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OrderController {</w:t>
      </w:r>
    </w:p>
    <w:p w14:paraId="4B79B2EE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 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//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引入业务层的资源</w:t>
      </w:r>
    </w:p>
    <w:p w14:paraId="16D222CD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@Autowired</w:t>
      </w:r>
    </w:p>
    <w:p w14:paraId="168DD576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OrderService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rderService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5A42D22D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//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添加订单界面</w:t>
      </w:r>
    </w:p>
    <w:p w14:paraId="5085FF09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@RequestMapping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"/orderAdd"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</w:t>
      </w:r>
    </w:p>
    <w:p w14:paraId="3F95CB52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public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String orderAdd() {</w:t>
      </w:r>
    </w:p>
    <w:p w14:paraId="70A5D477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return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"orderAdd"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24D4C49B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11872D07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//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添加订单处理方法</w:t>
      </w:r>
    </w:p>
    <w:p w14:paraId="09D71A4C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@RequestMapping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"/orderAddGo"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</w:t>
      </w:r>
    </w:p>
    <w:p w14:paraId="1C18844B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public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String orderAddGo(Order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rder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,HttpSession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session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14:paraId="7397EAF0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Order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rd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new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Order();</w:t>
      </w:r>
    </w:p>
    <w:p w14:paraId="261CF426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rd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rder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3FCF0C21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Integer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id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null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05111BEB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id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=((User)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session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.getAttribute(Constants.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USER_SESSION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).getId();</w:t>
      </w:r>
    </w:p>
    <w:p w14:paraId="7C68B63F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if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null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!=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id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14:paraId="582491B6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rd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.setCreatedBy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id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14:paraId="0DF6D2A7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if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rderService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.orderAdd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rd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)</w:t>
      </w:r>
    </w:p>
    <w:p w14:paraId="50FC1AD9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return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"redirect:getOrder"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729EC9ED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else</w:t>
      </w:r>
    </w:p>
    <w:p w14:paraId="50B573CB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return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"redirect:orderAdd"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5C2825C2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0B3D7CB7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else</w:t>
      </w:r>
    </w:p>
    <w:p w14:paraId="50E627E9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return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"redirect:login"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2895EEA9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1AF19B25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//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获取订单列表的处理方法</w:t>
      </w:r>
    </w:p>
    <w:p w14:paraId="41D99470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@RequestMapping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"/getOrder"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</w:t>
      </w:r>
    </w:p>
    <w:p w14:paraId="532056CA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public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String getOrderList(String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rderName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,Model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md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,String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pageIndex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14:paraId="1AAE75E0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tring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strName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""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31ECDAD5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if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(!StringUtils.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isEmpty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rderName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) {</w:t>
      </w:r>
    </w:p>
    <w:p w14:paraId="6693E9A7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strName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rderName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5377A86C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308521A2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Integer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currentPageNo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=1;</w:t>
      </w:r>
    </w:p>
    <w:p w14:paraId="7E681AFD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Integer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pageSize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=Constants.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pageSize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7AE065A0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if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(!StringUtils.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isEmpty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pageIndex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) {</w:t>
      </w:r>
    </w:p>
    <w:p w14:paraId="0DA7A5F0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currentPageNo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=Integer.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parseInt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pageIndex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14:paraId="73959092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4BD82D92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//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根据条件获取总记录数</w:t>
      </w:r>
    </w:p>
    <w:p w14:paraId="3F590FAF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Integer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totalCount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rderService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.getOrderCount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strName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14:paraId="56BB77A7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//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计算可以分几页</w:t>
      </w:r>
    </w:p>
    <w:p w14:paraId="70EA1BA7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PageHelper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pages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new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PageHelper();</w:t>
      </w:r>
    </w:p>
    <w:p w14:paraId="6033DBA3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pages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.setCurrentPageNo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currentPageNo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14:paraId="407DF3BA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pages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.setPageSize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pageSize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14:paraId="3AFBF58C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pages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.setTotalCount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totalCount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14:paraId="6F07C091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int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totalPageCount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pages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.getTotalPageCount();</w:t>
      </w:r>
    </w:p>
    <w:p w14:paraId="17736A2C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List&lt;Order&gt;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rder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rderService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.getOrderList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strName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,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currentPageNo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-1)*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pageSize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,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pageSize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14:paraId="41BCD840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md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.addAttribute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"totalPageCount"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,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totalPageCount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14:paraId="04C0E6EC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md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.addAttribute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"totalCount"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,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totalCount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14:paraId="77678CC6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md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.addAttribute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"currentPageNo"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,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currentPageNo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14:paraId="5A908C1A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md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.addAttribute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"order"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,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rder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14:paraId="765BAB2B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return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"orderList"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35C275C6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   }</w:t>
      </w:r>
    </w:p>
    <w:p w14:paraId="002D0F2A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//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根据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id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删除订单信息</w:t>
      </w:r>
    </w:p>
    <w:p w14:paraId="5BAB76C1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@RequestMapping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"deleteOrderById"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</w:t>
      </w:r>
    </w:p>
    <w:p w14:paraId="5BF7A24E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public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String deleteOrderById(String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id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,Model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md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14:paraId="461A6A8B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tring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msg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""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7E763906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if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rderService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.deleteOrderById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id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) {</w:t>
      </w:r>
    </w:p>
    <w:p w14:paraId="187695EA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msg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"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删除订单成功！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"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1861F9DE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else</w:t>
      </w:r>
    </w:p>
    <w:p w14:paraId="01BB748C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msg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"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删除订单失败！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"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0F72C97F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md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.addAttribute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"msg"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,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msg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14:paraId="41A8CE2D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return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"redirect:getOrder"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03FA784E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3AE607A7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//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添加修改界面</w:t>
      </w:r>
    </w:p>
    <w:p w14:paraId="25C057CE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@RequestMapping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"/modifyOrder"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</w:t>
      </w:r>
    </w:p>
    <w:p w14:paraId="5EF52DE9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public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String modifyOrder(String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id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,Model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md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14:paraId="7EEF26B2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Order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rder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new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Order();</w:t>
      </w:r>
    </w:p>
    <w:p w14:paraId="37AC7FD0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rder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rderService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.getOrderById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id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14:paraId="6FB01FDB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md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.addAttribute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"order"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,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rder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14:paraId="52C317D5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return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"modifyOrder"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21762936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4D17C67F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//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添加修改用户的执行路由信息</w:t>
      </w:r>
    </w:p>
    <w:p w14:paraId="2426D3B9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@RequestMapping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"/modifyOrderGo"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</w:t>
      </w:r>
    </w:p>
    <w:p w14:paraId="00953508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public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String modifyOrderGo(Order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rder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,HttpSession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session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14:paraId="772018B1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Integer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id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=((User)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session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.getAttribute(Constants.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USER_SESSION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).getId();</w:t>
      </w:r>
    </w:p>
    <w:p w14:paraId="256045A0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if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null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!=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rder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14:paraId="795BCBC9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rder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.setModifyBy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id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14:paraId="51A5D4DB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rder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.setModifyDate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new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Date());</w:t>
      </w:r>
    </w:p>
    <w:p w14:paraId="61E3B2B1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rderService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.modifyOrder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rder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14:paraId="774B2808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194BC527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return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"redirect:getOrder"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0AD72198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7A306F13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//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根据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ID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查看订单</w:t>
      </w:r>
    </w:p>
    <w:p w14:paraId="2F222836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@RequestMapping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"/viewOrder"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</w:t>
      </w:r>
    </w:p>
    <w:p w14:paraId="4C6D6048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public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String viewOrder(String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id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,Model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md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14:paraId="1B137AA2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Order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rder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new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Order();</w:t>
      </w:r>
    </w:p>
    <w:p w14:paraId="55544F79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rder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rderService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.getOrderById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id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14:paraId="1E79BEC2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md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.addAttribute(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"order"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,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order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14:paraId="3F97DE3C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return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 w:rsidRPr="00AE1A2B">
        <w:rPr>
          <w:rFonts w:ascii="Consolas" w:hAnsi="Consolas" w:cs="Consolas"/>
          <w:color w:val="000000"/>
          <w:kern w:val="0"/>
          <w:sz w:val="24"/>
          <w:szCs w:val="24"/>
        </w:rPr>
        <w:t>"viewOrder"</w:t>
      </w: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403581C2" w14:textId="77777777" w:rsidR="00BE1C99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5BF94A2A" w14:textId="6CE758C2" w:rsidR="00EA711B" w:rsidRPr="00AE1A2B" w:rsidRDefault="00BE1C99" w:rsidP="00BE1C99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BE1C99"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 w14:paraId="444382C5" w14:textId="31C3234C" w:rsidR="001561DB" w:rsidRDefault="009F0567" w:rsidP="001561DB">
      <w:pPr>
        <w:pStyle w:val="2"/>
      </w:pPr>
      <w:r>
        <w:t>6</w:t>
      </w:r>
      <w:r w:rsidR="001561DB" w:rsidRPr="00B76AF8">
        <w:rPr>
          <w:rFonts w:hint="eastAsia"/>
        </w:rPr>
        <w:t>.</w:t>
      </w:r>
      <w:r w:rsidR="001561DB">
        <w:t>2</w:t>
      </w:r>
      <w:r w:rsidR="001561DB" w:rsidRPr="00B76AF8">
        <w:rPr>
          <w:rFonts w:hint="eastAsia"/>
        </w:rPr>
        <w:t xml:space="preserve"> </w:t>
      </w:r>
      <w:r w:rsidR="001561DB">
        <w:rPr>
          <w:rFonts w:hint="eastAsia"/>
        </w:rPr>
        <w:t>核心代码（二）</w:t>
      </w:r>
    </w:p>
    <w:p w14:paraId="0614C179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package cn.smbms.controller;</w:t>
      </w:r>
    </w:p>
    <w:p w14:paraId="654EF008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</w:p>
    <w:p w14:paraId="205B6223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java.util.Date;</w:t>
      </w:r>
    </w:p>
    <w:p w14:paraId="6CD09C86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java.util.List;</w:t>
      </w:r>
    </w:p>
    <w:p w14:paraId="1A11A948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</w:p>
    <w:p w14:paraId="3297F883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javax.servlet.http.HttpSession;</w:t>
      </w:r>
    </w:p>
    <w:p w14:paraId="0B258CC4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</w:p>
    <w:p w14:paraId="3A95E025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org.apache.commons.lang3.StringUtils;</w:t>
      </w:r>
    </w:p>
    <w:p w14:paraId="22C4B3F9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org.springframework.beans.factory.annotation.Autowired;</w:t>
      </w:r>
    </w:p>
    <w:p w14:paraId="6F392AB3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org.springframework.stereotype.Controller;</w:t>
      </w:r>
    </w:p>
    <w:p w14:paraId="7F280DA9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org.springframework.ui.Model;</w:t>
      </w:r>
    </w:p>
    <w:p w14:paraId="3EA0F751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org.springframework.web.bind.annotation.RequestMapping;</w:t>
      </w:r>
    </w:p>
    <w:p w14:paraId="403CC00F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</w:p>
    <w:p w14:paraId="75A0CCEC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cn.smbms.pojo.Provider;</w:t>
      </w:r>
    </w:p>
    <w:p w14:paraId="34E272E5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cn.smbms.pojo.User;</w:t>
      </w:r>
    </w:p>
    <w:p w14:paraId="6E5E8A17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cn.smbms.service.ProviderService;</w:t>
      </w:r>
    </w:p>
    <w:p w14:paraId="3BE47876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cn.smbms.utils.Constants;</w:t>
      </w:r>
    </w:p>
    <w:p w14:paraId="46EE141E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cn.smbms.utils.PageHelper;</w:t>
      </w:r>
    </w:p>
    <w:p w14:paraId="3686A727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</w:p>
    <w:p w14:paraId="66C75E5B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@Controller</w:t>
      </w:r>
    </w:p>
    <w:p w14:paraId="097BA513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public class ProviderController {</w:t>
      </w:r>
    </w:p>
    <w:p w14:paraId="67787F79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 xml:space="preserve">   //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引入业务层的资源</w:t>
      </w:r>
    </w:p>
    <w:p w14:paraId="14BF404B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@Autowired</w:t>
      </w:r>
    </w:p>
    <w:p w14:paraId="08122FF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roviderService proService;</w:t>
      </w:r>
    </w:p>
    <w:p w14:paraId="3CC73C2C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//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添加供应商处理方法</w:t>
      </w:r>
    </w:p>
    <w:p w14:paraId="425C4039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@RequestMapping("/providerAddGo")</w:t>
      </w:r>
    </w:p>
    <w:p w14:paraId="6818952F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ublic String providerAddGo(Provider provider,HttpSession session) {</w:t>
      </w:r>
    </w:p>
    <w:p w14:paraId="12201B0C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rovider pro=new Provider();</w:t>
      </w:r>
    </w:p>
    <w:p w14:paraId="74BA4F35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ro=provider;</w:t>
      </w:r>
    </w:p>
    <w:p w14:paraId="2A7D98C5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Integer uid=null;</w:t>
      </w:r>
    </w:p>
    <w:p w14:paraId="2F5A826D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uid=((User) session.getAttribute(Constants.USER_SESSION)).getId();</w:t>
      </w:r>
    </w:p>
    <w:p w14:paraId="3E4A66A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if(null!=uid) {</w:t>
      </w:r>
    </w:p>
    <w:p w14:paraId="47516425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ro.setCreatedBy(uid);</w:t>
      </w:r>
    </w:p>
    <w:p w14:paraId="187BB7DC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if(proService.providerAdd(pro))</w:t>
      </w:r>
    </w:p>
    <w:p w14:paraId="5D493349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"redirect:getProviders";</w:t>
      </w:r>
    </w:p>
    <w:p w14:paraId="5C41527B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else</w:t>
      </w:r>
    </w:p>
    <w:p w14:paraId="51062627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"redirect:providerAdd";</w:t>
      </w:r>
    </w:p>
    <w:p w14:paraId="73F28E77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3B506570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else</w:t>
      </w:r>
    </w:p>
    <w:p w14:paraId="16505D6C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"redirect:login";</w:t>
      </w:r>
    </w:p>
    <w:p w14:paraId="241CA2A5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7998666F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//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添加供应商界面</w:t>
      </w:r>
    </w:p>
    <w:p w14:paraId="669EB000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@RequestMapping("/providerAdd")</w:t>
      </w:r>
    </w:p>
    <w:p w14:paraId="70D2DD9E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ublic String providerAdd() {</w:t>
      </w:r>
    </w:p>
    <w:p w14:paraId="648CECA2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"providerAdd";</w:t>
      </w:r>
    </w:p>
    <w:p w14:paraId="0D5EF4F9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0EE89A13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ab/>
        <w:t>@RequestMapping("/getProviders")</w:t>
      </w:r>
    </w:p>
    <w:p w14:paraId="0C6B856D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public String getProviderList(String proName,Model md,String pageIndex) {</w:t>
      </w:r>
    </w:p>
    <w:p w14:paraId="13EA54C2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String strName="";</w:t>
      </w:r>
    </w:p>
    <w:p w14:paraId="1FC245C2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if(!StringUtils.isEmpty(proName)) {</w:t>
      </w:r>
    </w:p>
    <w:p w14:paraId="7AFAEE8D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strName=proName;</w:t>
      </w:r>
    </w:p>
    <w:p w14:paraId="079E9794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6A29C215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Integer currentPageNo=1;</w:t>
      </w:r>
    </w:p>
    <w:p w14:paraId="5F079E1B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Integer pageSize=Constants.pageSize;</w:t>
      </w:r>
    </w:p>
    <w:p w14:paraId="42496307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if(!StringUtils.isEmpty(pageIndex)) {</w:t>
      </w:r>
    </w:p>
    <w:p w14:paraId="1468C8A1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currentPageNo=Integer.parseInt(pageIndex);</w:t>
      </w:r>
    </w:p>
    <w:p w14:paraId="12E58E1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0B89251C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//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根据条件获取总记录数</w:t>
      </w:r>
    </w:p>
    <w:p w14:paraId="2761565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Integer totalCount=proService.getProviderCount(strName);</w:t>
      </w:r>
    </w:p>
    <w:p w14:paraId="5C3A707E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//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计算可以分几页</w:t>
      </w:r>
    </w:p>
    <w:p w14:paraId="48FA7BA6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ageHelper pages=new PageHelper();</w:t>
      </w:r>
    </w:p>
    <w:p w14:paraId="4C665C08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ages.setCurrentPageNo(currentPageNo);</w:t>
      </w:r>
    </w:p>
    <w:p w14:paraId="0DE578C0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ages.setPageSize(pageSize);</w:t>
      </w:r>
    </w:p>
    <w:p w14:paraId="3756090F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ages.setTotalCount(totalCount);</w:t>
      </w:r>
    </w:p>
    <w:p w14:paraId="7AA65DD6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int totalPageCount = pages.getTotalPageCount();</w:t>
      </w:r>
    </w:p>
    <w:p w14:paraId="5B6ACF54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List&lt;Provider&gt; providers=proService.getProviderList(strName,(currentPageNo-1)*pageSize,pageSize);</w:t>
      </w:r>
    </w:p>
    <w:p w14:paraId="2BA0BBA2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md.addAttribute("totalPageCount", totalPageCount);</w:t>
      </w:r>
    </w:p>
    <w:p w14:paraId="504B01D4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md.addAttribute("totalCount", totalCount);</w:t>
      </w:r>
    </w:p>
    <w:p w14:paraId="689202E5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md.addAttribute("currentPageNo", currentPageNo);</w:t>
      </w:r>
    </w:p>
    <w:p w14:paraId="44860613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md.addAttribute("providers",providers);</w:t>
      </w:r>
    </w:p>
    <w:p w14:paraId="64A3DC8B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"providerList";</w:t>
      </w:r>
    </w:p>
    <w:p w14:paraId="7D50B1EF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}</w:t>
      </w:r>
    </w:p>
    <w:p w14:paraId="1BC71E2E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//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添加修改界面</w:t>
      </w:r>
    </w:p>
    <w:p w14:paraId="40DD8408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@RequestMapping("/modifyProvider")</w:t>
      </w:r>
    </w:p>
    <w:p w14:paraId="0D1EFF06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ublic String modifyProvider(String id,Model md) {</w:t>
      </w:r>
    </w:p>
    <w:p w14:paraId="792A5408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rovider provider=new Provider();</w:t>
      </w:r>
    </w:p>
    <w:p w14:paraId="67E6A25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rovider=proService.getProvider(id);</w:t>
      </w:r>
    </w:p>
    <w:p w14:paraId="15EF42D2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md.addAttribute("provider", provider);</w:t>
      </w:r>
    </w:p>
    <w:p w14:paraId="16E329E4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"modifyProvider";</w:t>
      </w:r>
    </w:p>
    <w:p w14:paraId="23CABAC4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336BA7C1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//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修改供应商</w:t>
      </w:r>
    </w:p>
    <w:p w14:paraId="440F5395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@RequestMapping("/modifyProviderGo")</w:t>
      </w:r>
    </w:p>
    <w:p w14:paraId="1B064503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ublic String modifyProviderGo(Provider provider,HttpSession session) {</w:t>
      </w:r>
    </w:p>
    <w:p w14:paraId="5A923B50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Integer oid=((User)session.getAttribute(Constants.USER_SESSION)).getId();</w:t>
      </w:r>
    </w:p>
    <w:p w14:paraId="36FA40E2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if(null!=provider) {</w:t>
      </w:r>
    </w:p>
    <w:p w14:paraId="3997E941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rovider.setModifyBy(oid);</w:t>
      </w:r>
    </w:p>
    <w:p w14:paraId="13DC4393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rovider.setModifyDate(new Date());</w:t>
      </w:r>
    </w:p>
    <w:p w14:paraId="04191388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roService.modifyProvider(provider);</w:t>
      </w:r>
    </w:p>
    <w:p w14:paraId="510EF390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45A2CD21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"redirect:getProviders";</w:t>
      </w:r>
    </w:p>
    <w:p w14:paraId="11A44175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656FF081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//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从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ID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获取某一个供应商信息</w:t>
      </w:r>
    </w:p>
    <w:p w14:paraId="126A7E40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@RequestMapping("/viewProvider")</w:t>
      </w:r>
    </w:p>
    <w:p w14:paraId="1A7A1A9E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ublic String viewProvider(String id,Model md) {</w:t>
      </w:r>
    </w:p>
    <w:p w14:paraId="595BF02B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rovider provider=new Provider();</w:t>
      </w:r>
    </w:p>
    <w:p w14:paraId="37199A7B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rovider=proService.getProvider(id);</w:t>
      </w:r>
    </w:p>
    <w:p w14:paraId="6C4839FF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md.addAttribute("provider", provider);</w:t>
      </w:r>
    </w:p>
    <w:p w14:paraId="29E5D942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"viewProvider";</w:t>
      </w:r>
    </w:p>
    <w:p w14:paraId="71CC88EC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4EADBEAB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//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删除供应商</w:t>
      </w:r>
    </w:p>
    <w:p w14:paraId="7A78868D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@RequestMapping("deleteProviderById")</w:t>
      </w:r>
    </w:p>
    <w:p w14:paraId="7CCEC6A8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ublic String deleteProviderById(String id,Model md) {</w:t>
      </w:r>
    </w:p>
    <w:p w14:paraId="23A8098D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String msg="";</w:t>
      </w:r>
    </w:p>
    <w:p w14:paraId="00833D12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if(proService.deleteProviderById(id)) {</w:t>
      </w:r>
    </w:p>
    <w:p w14:paraId="45CA7CA8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msg="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删除订单成功！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";</w:t>
      </w:r>
    </w:p>
    <w:p w14:paraId="041D1DD1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else</w:t>
      </w:r>
    </w:p>
    <w:p w14:paraId="6C0D7F43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msg="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删除订单失败！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";</w:t>
      </w:r>
    </w:p>
    <w:p w14:paraId="5CD83136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md.addAttribute("msg", msg);</w:t>
      </w:r>
    </w:p>
    <w:p w14:paraId="6CE4D8D4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"redirect:getProviders";</w:t>
      </w:r>
    </w:p>
    <w:p w14:paraId="225F32A8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262DDDE6" w14:textId="39271167" w:rsidR="004D393E" w:rsidRPr="00AC352C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 w14:paraId="47838620" w14:textId="48A67860" w:rsidR="00AD4CEB" w:rsidRDefault="00AD4CEB" w:rsidP="00AD4CEB">
      <w:pPr>
        <w:pStyle w:val="2"/>
      </w:pPr>
      <w:r>
        <w:t>6</w:t>
      </w:r>
      <w:r w:rsidRPr="00B76AF8">
        <w:rPr>
          <w:rFonts w:hint="eastAsia"/>
        </w:rPr>
        <w:t>.</w:t>
      </w:r>
      <w:r>
        <w:t>3</w:t>
      </w:r>
      <w:r w:rsidRPr="00B76AF8">
        <w:rPr>
          <w:rFonts w:hint="eastAsia"/>
        </w:rPr>
        <w:t xml:space="preserve"> </w:t>
      </w:r>
      <w:r>
        <w:rPr>
          <w:rFonts w:hint="eastAsia"/>
        </w:rPr>
        <w:t>核心代码（</w:t>
      </w:r>
      <w:r w:rsidR="00FA3126">
        <w:rPr>
          <w:rFonts w:hint="eastAsia"/>
        </w:rPr>
        <w:t>三</w:t>
      </w:r>
      <w:r>
        <w:rPr>
          <w:rFonts w:hint="eastAsia"/>
        </w:rPr>
        <w:t>）</w:t>
      </w:r>
    </w:p>
    <w:p w14:paraId="2749735B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package cn.smbms.controller;</w:t>
      </w:r>
    </w:p>
    <w:p w14:paraId="47DB2148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</w:p>
    <w:p w14:paraId="3C989BF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java.util.Date;</w:t>
      </w:r>
    </w:p>
    <w:p w14:paraId="45A490F9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java.util.HashMap;</w:t>
      </w:r>
    </w:p>
    <w:p w14:paraId="555A816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java.util.List;</w:t>
      </w:r>
    </w:p>
    <w:p w14:paraId="0C239B00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java.util.Map;</w:t>
      </w:r>
    </w:p>
    <w:p w14:paraId="4CFDFA29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</w:p>
    <w:p w14:paraId="4672C259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javax.annotation.Resource;</w:t>
      </w:r>
    </w:p>
    <w:p w14:paraId="3B96A6CD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javax.servlet.http.HttpServletRequest;</w:t>
      </w:r>
    </w:p>
    <w:p w14:paraId="1D89D17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javax.servlet.http.HttpSession;</w:t>
      </w:r>
    </w:p>
    <w:p w14:paraId="4B360857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</w:p>
    <w:p w14:paraId="72EAD555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org.apache.commons.lang3.StringUtils;</w:t>
      </w:r>
    </w:p>
    <w:p w14:paraId="36071504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org.springframework.stereotype.Controller;</w:t>
      </w:r>
    </w:p>
    <w:p w14:paraId="48BE0D19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org.springframework.ui.Model;</w:t>
      </w:r>
    </w:p>
    <w:p w14:paraId="3E095F55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>import org.springframework.web.bind.annotation.RequestMapping;</w:t>
      </w:r>
    </w:p>
    <w:p w14:paraId="089B2543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org.springframework.web.bind.annotation.RequestParam;</w:t>
      </w:r>
    </w:p>
    <w:p w14:paraId="42F12599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org.springframework.web.multipart.MultipartFile;</w:t>
      </w:r>
    </w:p>
    <w:p w14:paraId="383C4981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</w:p>
    <w:p w14:paraId="7BDCBB6B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cn.smbms.pojo.User;</w:t>
      </w:r>
    </w:p>
    <w:p w14:paraId="5E0EE4BE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cn.smbms.service.UserService;</w:t>
      </w:r>
    </w:p>
    <w:p w14:paraId="7C6A2403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cn.smbms.utils.Constants;</w:t>
      </w:r>
    </w:p>
    <w:p w14:paraId="0EF482E0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cn.smbms.utils.PageHelper;</w:t>
      </w:r>
    </w:p>
    <w:p w14:paraId="554D818C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cn.smbms.utils.UploadHelper;</w:t>
      </w:r>
    </w:p>
    <w:p w14:paraId="196FBE37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</w:p>
    <w:p w14:paraId="6EE0FC19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@Controller</w:t>
      </w:r>
    </w:p>
    <w:p w14:paraId="48344D28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public class UserController {</w:t>
      </w:r>
    </w:p>
    <w:p w14:paraId="1980DDF6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@Resource</w:t>
      </w:r>
    </w:p>
    <w:p w14:paraId="7FCFE574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UserService userService;</w:t>
      </w:r>
    </w:p>
    <w:p w14:paraId="65A29118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//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更据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id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删除用户信息</w:t>
      </w:r>
    </w:p>
    <w:p w14:paraId="28A52C99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@RequestMapping("deleteUserById")</w:t>
      </w:r>
    </w:p>
    <w:p w14:paraId="63ACAC1E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ublic String deleteUserById(String id,Model md) {</w:t>
      </w:r>
    </w:p>
    <w:p w14:paraId="7253E020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String msg="";</w:t>
      </w:r>
    </w:p>
    <w:p w14:paraId="16CA14AD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if(userService.deleteUserById(id)) {</w:t>
      </w:r>
    </w:p>
    <w:p w14:paraId="6187FDCC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msg="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删除用户成功！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";</w:t>
      </w:r>
    </w:p>
    <w:p w14:paraId="392069DB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else</w:t>
      </w:r>
    </w:p>
    <w:p w14:paraId="2B89BBDE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msg="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删除用户失败！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";</w:t>
      </w:r>
    </w:p>
    <w:p w14:paraId="5DF90E29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md.addAttribute("msg", msg);</w:t>
      </w:r>
    </w:p>
    <w:p w14:paraId="36A124EB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"redirect:getUserList";</w:t>
      </w:r>
    </w:p>
    <w:p w14:paraId="5F122608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5649F8DE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//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添加修改用户的执行路由信息</w:t>
      </w:r>
    </w:p>
    <w:p w14:paraId="6EDD2F11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@RequestMapping("/modifyUserGo")</w:t>
      </w:r>
    </w:p>
    <w:p w14:paraId="366397E3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ublic String modifyUserGo(User user,HttpSession session) {</w:t>
      </w:r>
    </w:p>
    <w:p w14:paraId="25C6AAEB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Integer uid=((User)session.getAttribute(Constants.USER_SESSION)).getId();</w:t>
      </w:r>
    </w:p>
    <w:p w14:paraId="5197CFD6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if(null!=user) {</w:t>
      </w:r>
    </w:p>
    <w:p w14:paraId="480D361C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user.setModifyBy(uid);</w:t>
      </w:r>
    </w:p>
    <w:p w14:paraId="3DE1A331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user.setModifyDate(new Date());</w:t>
      </w:r>
    </w:p>
    <w:p w14:paraId="143E7289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userService.modifyUser(user);</w:t>
      </w:r>
    </w:p>
    <w:p w14:paraId="3ABC9C2E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70C06334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"redirect:getUserList";</w:t>
      </w:r>
    </w:p>
    <w:p w14:paraId="1FAAC192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74D0C54B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//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添加修改用户的界面路由</w:t>
      </w:r>
    </w:p>
    <w:p w14:paraId="082DC47D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@RequestMapping("/modifyUser")</w:t>
      </w:r>
    </w:p>
    <w:p w14:paraId="5ED794CC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ublic String modifyUser(String id,Model md) {</w:t>
      </w:r>
    </w:p>
    <w:p w14:paraId="0F744874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User user=new User();</w:t>
      </w:r>
    </w:p>
    <w:p w14:paraId="7B0C44A8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user=userService.getUserById(id);</w:t>
      </w:r>
    </w:p>
    <w:p w14:paraId="20B2DBE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md.addAttribute("user", user);</w:t>
      </w:r>
    </w:p>
    <w:p w14:paraId="08AB75A8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"modifyUser";</w:t>
      </w:r>
    </w:p>
    <w:p w14:paraId="34CD52BF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43EC4360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//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修改密码实现方法</w:t>
      </w:r>
    </w:p>
    <w:p w14:paraId="59E1997B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@RequestMapping("/modifyPasswordGo")</w:t>
      </w:r>
    </w:p>
    <w:p w14:paraId="3EC9FB32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ublic String modifyPasswordGo(String userCode,String userPassword,String newPassword,Model md) {</w:t>
      </w:r>
    </w:p>
    <w:p w14:paraId="65B67C23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String msg="";</w:t>
      </w:r>
    </w:p>
    <w:p w14:paraId="24C535C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if(userService.modifyPasswd(userCode, userPassword, newPassword))</w:t>
      </w:r>
    </w:p>
    <w:p w14:paraId="3CAD4F83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msg="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修改密码成功！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";</w:t>
      </w:r>
    </w:p>
    <w:p w14:paraId="5FD03938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else</w:t>
      </w:r>
    </w:p>
    <w:p w14:paraId="522FF102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msg="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修改密码失败！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";</w:t>
      </w:r>
    </w:p>
    <w:p w14:paraId="143DC780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md.addAttribute("msg",msg);</w:t>
      </w:r>
    </w:p>
    <w:p w14:paraId="211B30F3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"modifyPasswordFinish";</w:t>
      </w:r>
    </w:p>
    <w:p w14:paraId="2B319DA4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29795B5F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//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添加用户打开修改密码的界面</w:t>
      </w:r>
    </w:p>
    <w:p w14:paraId="2FB3073B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@RequestMapping("/modifyPasswd")</w:t>
      </w:r>
    </w:p>
    <w:p w14:paraId="0229335C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ublic String modifyPasswd() {</w:t>
      </w:r>
    </w:p>
    <w:p w14:paraId="01A40A7F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"modifyPasswd";</w:t>
      </w:r>
    </w:p>
    <w:p w14:paraId="0D3354D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054AE7D7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//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添加用户处理方法</w:t>
      </w:r>
    </w:p>
    <w:p w14:paraId="25ACCFBF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@RequestMapping("addUserGo")</w:t>
      </w:r>
    </w:p>
    <w:p w14:paraId="71AA9799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ublic String addUserGo(User user,HttpSession session,HttpServletRequest request,</w:t>
      </w:r>
    </w:p>
    <w:p w14:paraId="3886CA5C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@RequestParam(value ="midPicPath", required = false) MultipartFile attach,</w:t>
      </w:r>
    </w:p>
    <w:p w14:paraId="260DF5F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@RequestParam(value ="mworkPicPath", required = false) MultipartFile attach1,</w:t>
      </w:r>
    </w:p>
    <w:p w14:paraId="00A24766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Model md) {</w:t>
      </w:r>
    </w:p>
    <w:p w14:paraId="6C99C3C8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String strIdPicPath=null;</w:t>
      </w:r>
    </w:p>
    <w:p w14:paraId="61F8C48B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String strWorkPicPath=null;</w:t>
      </w:r>
    </w:p>
    <w:p w14:paraId="1F98FBA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Map&lt;String,String&gt; msgMap=new HashMap&lt;String,String&gt;();</w:t>
      </w:r>
    </w:p>
    <w:p w14:paraId="4AFB6334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tring savePath= request.getSession().getServletContext().getRealPath("uploads"); </w:t>
      </w:r>
    </w:p>
    <w:p w14:paraId="29198F71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msgMap=UploadHelper.saveFile(savePath, attach);</w:t>
      </w:r>
    </w:p>
    <w:p w14:paraId="54A0BBD0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if(msgMap.get("flag")=="fail") {</w:t>
      </w:r>
    </w:p>
    <w:p w14:paraId="35520BA1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md.addAttribute("error",msgMap.get("msg"));</w:t>
      </w:r>
    </w:p>
    <w:p w14:paraId="2794FD00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"redirect:addUser";</w:t>
      </w:r>
    </w:p>
    <w:p w14:paraId="19BAB6D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else {</w:t>
      </w:r>
    </w:p>
    <w:p w14:paraId="2B059879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strIdPicPath=msgMap.get("url");</w:t>
      </w:r>
    </w:p>
    <w:p w14:paraId="10B7142E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5A8DE15B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msgMap=UploadHelper.saveFile(savePath, attach1);</w:t>
      </w:r>
    </w:p>
    <w:p w14:paraId="100B4630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if(msgMap.get("flag")=="fail") {</w:t>
      </w:r>
    </w:p>
    <w:p w14:paraId="1B906905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md.addAttribute("error",msgMap.get("msg"));</w:t>
      </w:r>
    </w:p>
    <w:p w14:paraId="0E19A688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"redirect:addUser";</w:t>
      </w:r>
    </w:p>
    <w:p w14:paraId="09166E5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else {</w:t>
      </w:r>
    </w:p>
    <w:p w14:paraId="3C9415FD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strWorkPicPath=msgMap.get("url");</w:t>
      </w:r>
    </w:p>
    <w:p w14:paraId="181C5398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11BFA90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User user1=new User();</w:t>
      </w:r>
    </w:p>
    <w:p w14:paraId="00C4AEAB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user1=user;</w:t>
      </w:r>
    </w:p>
    <w:p w14:paraId="146D74EB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Integer uid=null;</w:t>
      </w:r>
    </w:p>
    <w:p w14:paraId="462B27F3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uid=((User) session.getAttribute(Constants.USER_SESSION)).getId();</w:t>
      </w:r>
    </w:p>
    <w:p w14:paraId="00A86CAF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if(null!=uid) {</w:t>
      </w:r>
    </w:p>
    <w:p w14:paraId="585E37CF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user1.setCreatedBy(uid);</w:t>
      </w:r>
    </w:p>
    <w:p w14:paraId="318FEFEB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user1.setIdPicPath(strIdPicPath);</w:t>
      </w:r>
    </w:p>
    <w:p w14:paraId="79F3E901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user1.setWorkPicPath(strWorkPicPath);</w:t>
      </w:r>
    </w:p>
    <w:p w14:paraId="1D3EB504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if(userService.addUser(user1))</w:t>
      </w:r>
    </w:p>
    <w:p w14:paraId="09B3126E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"redirect:getUserList";</w:t>
      </w:r>
    </w:p>
    <w:p w14:paraId="35D6AD60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else {</w:t>
      </w:r>
    </w:p>
    <w:p w14:paraId="07C6042F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 xml:space="preserve">    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md.addAttribute("error","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您还没有登录，请登录！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");</w:t>
      </w:r>
    </w:p>
    <w:p w14:paraId="529B3D6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"redirect:addUser";</w:t>
      </w:r>
    </w:p>
    <w:p w14:paraId="288FEA25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}</w:t>
      </w:r>
    </w:p>
    <w:p w14:paraId="341650B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5723CDC1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else</w:t>
      </w:r>
    </w:p>
    <w:p w14:paraId="13994B52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"redirect:login";</w:t>
      </w:r>
    </w:p>
    <w:p w14:paraId="7AEB32F8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2C0F5E6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//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添加用户界面</w:t>
      </w:r>
    </w:p>
    <w:p w14:paraId="64A5C7F8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@RequestMapping("addUser")</w:t>
      </w:r>
    </w:p>
    <w:p w14:paraId="46F56F87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ublic String addUser() {</w:t>
      </w:r>
    </w:p>
    <w:p w14:paraId="50C4603D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"addUser";</w:t>
      </w:r>
    </w:p>
    <w:p w14:paraId="18ACE7F8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3C4BC679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//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请求登录界面</w:t>
      </w:r>
    </w:p>
    <w:p w14:paraId="4209DE55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@RequestMapping("/login")</w:t>
      </w:r>
    </w:p>
    <w:p w14:paraId="0FA33C92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ublic String login() {</w:t>
      </w:r>
    </w:p>
    <w:p w14:paraId="045770C7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"login";</w:t>
      </w:r>
    </w:p>
    <w:p w14:paraId="298E3D90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50DC8AC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//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退出界面</w:t>
      </w:r>
    </w:p>
    <w:p w14:paraId="37C53A2E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@RequestMapping("/logout")</w:t>
      </w:r>
    </w:p>
    <w:p w14:paraId="2455C58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ublic String logout(HttpSession session){</w:t>
      </w:r>
    </w:p>
    <w:p w14:paraId="0987F5E9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session.removeAttribute("user");</w:t>
      </w:r>
    </w:p>
    <w:p w14:paraId="3FF196A7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"login";</w:t>
      </w:r>
    </w:p>
    <w:p w14:paraId="322D688C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1310A192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//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请求处理程序</w:t>
      </w:r>
    </w:p>
    <w:p w14:paraId="0013284C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@RequestMapping("/loginGo")</w:t>
      </w:r>
    </w:p>
    <w:p w14:paraId="79FD9F4F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ublic String loginGo(String userCode,String userPassword,Model md,HttpSession session) {</w:t>
      </w:r>
    </w:p>
    <w:p w14:paraId="11D58048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User user=new User();</w:t>
      </w:r>
    </w:p>
    <w:p w14:paraId="46A6FE88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user=userService.checkLogin(userCode, userPassword);</w:t>
      </w:r>
    </w:p>
    <w:p w14:paraId="0F7F7FF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if(null!=user) {</w:t>
      </w:r>
    </w:p>
    <w:p w14:paraId="295D41C2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md.addAttribute("user",user);</w:t>
      </w:r>
    </w:p>
    <w:p w14:paraId="79B08232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session.setAttribute(Constants.USER_SESSION, user);</w:t>
      </w:r>
    </w:p>
    <w:p w14:paraId="037FA663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"frame";</w:t>
      </w:r>
    </w:p>
    <w:p w14:paraId="531EDEEF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else {</w:t>
      </w:r>
    </w:p>
    <w:p w14:paraId="625B4EC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//md.addAttribute("msg","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用户名或密码错误！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");</w:t>
      </w:r>
    </w:p>
    <w:p w14:paraId="63EA7EA9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throw new RuntimeException("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用户名或密码错误！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");</w:t>
      </w:r>
    </w:p>
    <w:p w14:paraId="360A0D16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//return "login";</w:t>
      </w:r>
    </w:p>
    <w:p w14:paraId="3AA4C9D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5EE08743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66B1F1B9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//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异常处理</w:t>
      </w:r>
    </w:p>
    <w:p w14:paraId="539344FC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//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@ExceptionHandler(value= {RuntimeException.class})</w:t>
      </w:r>
    </w:p>
    <w:p w14:paraId="53CA5E46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//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ublic String handlerException(RuntimeException e,HttpServletRequest req) {</w:t>
      </w:r>
    </w:p>
    <w:p w14:paraId="158F7E65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//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q.setAttribute("e", e);</w:t>
      </w:r>
    </w:p>
    <w:p w14:paraId="3CF0AFCD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//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"error";</w:t>
      </w:r>
    </w:p>
    <w:p w14:paraId="78950D68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//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093048FE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@RequestMapping("/main")</w:t>
      </w:r>
    </w:p>
    <w:p w14:paraId="1C6CF5A4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ublic String main(HttpSession session) {</w:t>
      </w:r>
    </w:p>
    <w:p w14:paraId="1B18655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//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检查是否登录</w:t>
      </w:r>
    </w:p>
    <w:p w14:paraId="11F50032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if(session.getAttribute("user")==null) {</w:t>
      </w:r>
    </w:p>
    <w:p w14:paraId="7F15311D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"redirect:login";</w:t>
      </w:r>
    </w:p>
    <w:p w14:paraId="6B0A1327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7C8DB57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"main";</w:t>
      </w:r>
    </w:p>
    <w:p w14:paraId="63780254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0DFE37D8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//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查询用户列表</w:t>
      </w:r>
    </w:p>
    <w:p w14:paraId="6CB11F73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@RequestMapping("/getUserList")</w:t>
      </w:r>
    </w:p>
    <w:p w14:paraId="621071A4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ublic String getUserList(String userName,String roleName,String pageIndex,Model md) {</w:t>
      </w:r>
    </w:p>
    <w:p w14:paraId="2BE48BF4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//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设置页面容量</w:t>
      </w:r>
    </w:p>
    <w:p w14:paraId="79D9CE47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int pageSize = Constants.pageSize;</w:t>
      </w:r>
    </w:p>
    <w:p w14:paraId="33CB744D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//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当前页码</w:t>
      </w:r>
    </w:p>
    <w:p w14:paraId="1F398737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int currentPageNo = 1;</w:t>
      </w:r>
    </w:p>
    <w:p w14:paraId="7D050944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if(pageIndex != null){</w:t>
      </w:r>
    </w:p>
    <w:p w14:paraId="45417010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try{</w:t>
      </w:r>
    </w:p>
    <w:p w14:paraId="7A74E11D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currentPageNo = Integer.valueOf(pageIndex);</w:t>
      </w:r>
    </w:p>
    <w:p w14:paraId="70ED046D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catch(NumberFormatException e){</w:t>
      </w:r>
    </w:p>
    <w:p w14:paraId="4FCFC335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"redirect:/user/syserror.html";</w:t>
      </w:r>
    </w:p>
    <w:p w14:paraId="70809A99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//response.sendRedirect("syserror.jsp");</w:t>
      </w:r>
    </w:p>
    <w:p w14:paraId="10B7D154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76E62CCC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77519188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//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总数量（表）</w:t>
      </w:r>
    </w:p>
    <w:p w14:paraId="0F48FF54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if(StringUtils.isEmpty(userName))</w:t>
      </w:r>
    </w:p>
    <w:p w14:paraId="7E77E2CC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userName="";</w:t>
      </w:r>
    </w:p>
    <w:p w14:paraId="5844AF88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if(StringUtils.isEmpty(roleName))</w:t>
      </w:r>
    </w:p>
    <w:p w14:paraId="5E0EE552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oleName="";</w:t>
      </w:r>
    </w:p>
    <w:p w14:paraId="7C8070B9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int totalCount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= userService.getUserCount(userName, roleName);</w:t>
      </w:r>
    </w:p>
    <w:p w14:paraId="667165A9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//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总页数</w:t>
      </w:r>
    </w:p>
    <w:p w14:paraId="2755F95C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ageHelper pages=new PageHelper();</w:t>
      </w:r>
    </w:p>
    <w:p w14:paraId="284C06A8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ages.setCurrentPageNo(currentPageNo);</w:t>
      </w:r>
    </w:p>
    <w:p w14:paraId="07A81268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ages.setPageSize(pageSize);</w:t>
      </w:r>
    </w:p>
    <w:p w14:paraId="55D6DC2C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ages.setTotalCount(totalCount);</w:t>
      </w:r>
    </w:p>
    <w:p w14:paraId="2EC96D43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int totalPageCount = pages.getTotalPageCount();</w:t>
      </w:r>
    </w:p>
    <w:p w14:paraId="00715EB0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//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控制首页和尾页</w:t>
      </w:r>
    </w:p>
    <w:p w14:paraId="184A3405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if(currentPageNo &lt; 1){</w:t>
      </w:r>
    </w:p>
    <w:p w14:paraId="71BA727D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currentPageNo = 1;</w:t>
      </w:r>
    </w:p>
    <w:p w14:paraId="18C7267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else if(currentPageNo &gt; totalPageCount){</w:t>
      </w:r>
    </w:p>
    <w:p w14:paraId="2B1BD855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currentPageNo = totalPageCount;</w:t>
      </w:r>
    </w:p>
    <w:p w14:paraId="66470FB1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4F31D8D5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if(StringUtils.isEmpty(userName)) {</w:t>
      </w:r>
    </w:p>
    <w:p w14:paraId="465853EC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userName="";</w:t>
      </w:r>
    </w:p>
    <w:p w14:paraId="459857D4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006E4AB8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List&lt;User&gt; users=userService.getUserList(userName,roleName,(currentPageNo-1)*pageSize,pageSize);</w:t>
      </w:r>
    </w:p>
    <w:p w14:paraId="22351B22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md.addAttribute("userList", users);</w:t>
      </w:r>
    </w:p>
    <w:p w14:paraId="6A5EBA39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md.addAttribute("totalPageCount", totalPageCount);</w:t>
      </w:r>
    </w:p>
    <w:p w14:paraId="4F1AFE00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md.addAttribute("totalCount", totalCount);</w:t>
      </w:r>
    </w:p>
    <w:p w14:paraId="598F2DB3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md.addAttribute("currentPageNo", currentPageNo);</w:t>
      </w:r>
    </w:p>
    <w:p w14:paraId="64D914D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"userList";</w:t>
      </w:r>
    </w:p>
    <w:p w14:paraId="7701CD74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1B33C850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@RequestMapping("/viewUser")</w:t>
      </w:r>
    </w:p>
    <w:p w14:paraId="2C987191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ublic String viewUser(String id,Model md) {</w:t>
      </w:r>
    </w:p>
    <w:p w14:paraId="6F498C9B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User user=new User();</w:t>
      </w:r>
    </w:p>
    <w:p w14:paraId="73A41AB4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user=userService.getUserById(id);</w:t>
      </w:r>
    </w:p>
    <w:p w14:paraId="79A16A17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md.addAttribute("user", user);</w:t>
      </w:r>
    </w:p>
    <w:p w14:paraId="406FFA8D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"viewUser";</w:t>
      </w:r>
    </w:p>
    <w:p w14:paraId="22EBD95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3564E114" w14:textId="4CFE1B46" w:rsidR="004D393E" w:rsidRPr="00AC352C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 w14:paraId="39AFF3C3" w14:textId="20716537" w:rsidR="00AD4CEB" w:rsidRPr="00B76AF8" w:rsidRDefault="00AD4CEB" w:rsidP="00AD4CEB">
      <w:pPr>
        <w:pStyle w:val="2"/>
        <w:rPr>
          <w:rFonts w:ascii="宋体" w:hAnsi="宋体"/>
          <w:b w:val="0"/>
        </w:rPr>
      </w:pPr>
      <w:r>
        <w:t>6</w:t>
      </w:r>
      <w:r w:rsidRPr="00B76AF8">
        <w:rPr>
          <w:rFonts w:hint="eastAsia"/>
        </w:rPr>
        <w:t>.</w:t>
      </w:r>
      <w:r>
        <w:t>4</w:t>
      </w:r>
      <w:r w:rsidRPr="00B76AF8">
        <w:rPr>
          <w:rFonts w:hint="eastAsia"/>
        </w:rPr>
        <w:t xml:space="preserve"> </w:t>
      </w:r>
      <w:r>
        <w:rPr>
          <w:rFonts w:hint="eastAsia"/>
        </w:rPr>
        <w:t>核心代码（</w:t>
      </w:r>
      <w:r w:rsidR="00FA3126">
        <w:rPr>
          <w:rFonts w:hint="eastAsia"/>
        </w:rPr>
        <w:t>四</w:t>
      </w:r>
      <w:r>
        <w:rPr>
          <w:rFonts w:hint="eastAsia"/>
        </w:rPr>
        <w:t>）</w:t>
      </w:r>
    </w:p>
    <w:p w14:paraId="47410392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package cn.smbms.controller;</w:t>
      </w:r>
    </w:p>
    <w:p w14:paraId="2432D540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</w:p>
    <w:p w14:paraId="4D2BD097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javax.servlet.http.HttpSession;</w:t>
      </w:r>
    </w:p>
    <w:p w14:paraId="24EE109E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</w:p>
    <w:p w14:paraId="5C00361E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org.springframework.stereotype.Controller;</w:t>
      </w:r>
    </w:p>
    <w:p w14:paraId="0F2909FF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org.springframework.ui.Model;</w:t>
      </w:r>
    </w:p>
    <w:p w14:paraId="34714119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org.springframework.web.bind.annotation.RequestMapping;</w:t>
      </w:r>
    </w:p>
    <w:p w14:paraId="77DB1E2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org.springframework.web.bind.annotation.RequestMethod;</w:t>
      </w:r>
    </w:p>
    <w:p w14:paraId="2C213967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org.springframework.web.bind.annotation.RequestParam;</w:t>
      </w:r>
    </w:p>
    <w:p w14:paraId="11A3FFE9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org.springframework.web.servlet.ModelAndView;</w:t>
      </w:r>
    </w:p>
    <w:p w14:paraId="5B9D38CD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</w:p>
    <w:p w14:paraId="3999024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import cn.smbms.pojo.User;</w:t>
      </w:r>
    </w:p>
    <w:p w14:paraId="3DF9A75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</w:p>
    <w:p w14:paraId="2D95F2B3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@Controller</w:t>
      </w:r>
    </w:p>
    <w:p w14:paraId="6C8C900C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public class IndexController{</w:t>
      </w:r>
    </w:p>
    <w:p w14:paraId="677F0016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//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用户登录处理界面</w:t>
      </w:r>
    </w:p>
    <w:p w14:paraId="0E334335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@RequestMapping("/userLoginGo")</w:t>
      </w:r>
    </w:p>
    <w:p w14:paraId="5FA5FB5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ublic ModelAndView userLoginGo(User user,HttpSession session) {</w:t>
      </w:r>
    </w:p>
    <w:p w14:paraId="7DA8A740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ModelAndView mv =new ModelAndView();</w:t>
      </w:r>
    </w:p>
    <w:p w14:paraId="4A25303F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mv.addObject("user",user);</w:t>
      </w:r>
    </w:p>
    <w:p w14:paraId="0FB8AD3E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session.setAttribute("userName","ddd");</w:t>
      </w:r>
    </w:p>
    <w:p w14:paraId="3ADADA85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mv.setViewName("success");</w:t>
      </w:r>
    </w:p>
    <w:p w14:paraId="78FE0697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mv;</w:t>
      </w:r>
    </w:p>
    <w:p w14:paraId="444FCCBC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446E2821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ab/>
        <w:t>//</w:t>
      </w:r>
      <w:r w:rsidRPr="00191CA4">
        <w:rPr>
          <w:rFonts w:ascii="Consolas" w:hAnsi="Consolas" w:cs="Consolas" w:hint="eastAsia"/>
          <w:color w:val="000000"/>
          <w:kern w:val="0"/>
          <w:sz w:val="24"/>
          <w:szCs w:val="24"/>
        </w:rPr>
        <w:t>用户登录界面</w:t>
      </w:r>
    </w:p>
    <w:p w14:paraId="5106600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@RequestMapping("/userLogin")</w:t>
      </w:r>
    </w:p>
    <w:p w14:paraId="7C9F489B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ublic String userLogin() {</w:t>
      </w:r>
    </w:p>
    <w:p w14:paraId="05B14E82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"userLogin";</w:t>
      </w:r>
    </w:p>
    <w:p w14:paraId="7E1D8FC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4F222BEC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@RequestMapping("/input")</w:t>
      </w:r>
    </w:p>
    <w:p w14:paraId="6CFBDA2B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ublic String input() {</w:t>
      </w:r>
    </w:p>
    <w:p w14:paraId="14ED90DF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"input";</w:t>
      </w:r>
    </w:p>
    <w:p w14:paraId="78DB6831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14390DF3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</w:p>
    <w:p w14:paraId="6BD8D75A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//@RequestMapping({"/index","/","/my"})</w:t>
      </w:r>
    </w:p>
    <w:p w14:paraId="78CA7ABF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@RequestMapping(value="/index",method=RequestMethod.GET)</w:t>
      </w:r>
    </w:p>
    <w:p w14:paraId="0AD3F6B0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ublic String index(@RequestParam(value="username",required=false) String username,Model md) {</w:t>
      </w:r>
    </w:p>
    <w:p w14:paraId="00AB76D0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System.out.println("Hello SpringMVC");</w:t>
      </w:r>
    </w:p>
    <w:p w14:paraId="4CF9B7DE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md.addAttribute("username",username);</w:t>
      </w:r>
    </w:p>
    <w:p w14:paraId="230FA33B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"index";</w:t>
      </w:r>
    </w:p>
    <w:p w14:paraId="29F5DCBC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5821EB04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@RequestMapping("/welcome")</w:t>
      </w:r>
    </w:p>
    <w:p w14:paraId="2841E6AD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public ModelAndView welcome(String username) {</w:t>
      </w:r>
    </w:p>
    <w:p w14:paraId="033B35BF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ModelAndView mv=new ModelAndView();</w:t>
      </w:r>
    </w:p>
    <w:p w14:paraId="11898B06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mv.addObject("username",username);</w:t>
      </w:r>
    </w:p>
    <w:p w14:paraId="64A72638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mv.setViewName("welcome");</w:t>
      </w:r>
    </w:p>
    <w:p w14:paraId="7B72164B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return mv;</w:t>
      </w:r>
    </w:p>
    <w:p w14:paraId="62CE4749" w14:textId="77777777" w:rsidR="00191CA4" w:rsidRPr="00191CA4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31135D35" w14:textId="1E91A818" w:rsidR="00754F41" w:rsidRPr="00AC352C" w:rsidRDefault="00191CA4" w:rsidP="00191CA4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4"/>
          <w:szCs w:val="24"/>
        </w:rPr>
      </w:pPr>
      <w:r w:rsidRPr="00191CA4"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sectPr w:rsidR="00754F41" w:rsidRPr="00AC352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FE75955" w14:textId="77777777" w:rsidR="002B2CF2" w:rsidRDefault="002B2CF2" w:rsidP="00486709">
      <w:r>
        <w:separator/>
      </w:r>
    </w:p>
  </w:endnote>
  <w:endnote w:type="continuationSeparator" w:id="0">
    <w:p w14:paraId="5261E8F3" w14:textId="77777777" w:rsidR="002B2CF2" w:rsidRDefault="002B2CF2" w:rsidP="004867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A68E564" w14:textId="77777777" w:rsidR="002B2CF2" w:rsidRDefault="002B2CF2" w:rsidP="00486709">
      <w:r>
        <w:separator/>
      </w:r>
    </w:p>
  </w:footnote>
  <w:footnote w:type="continuationSeparator" w:id="0">
    <w:p w14:paraId="0340563F" w14:textId="77777777" w:rsidR="002B2CF2" w:rsidRDefault="002B2CF2" w:rsidP="0048670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D87137D"/>
    <w:multiLevelType w:val="hybridMultilevel"/>
    <w:tmpl w:val="C96A6560"/>
    <w:lvl w:ilvl="0" w:tplc="04090001">
      <w:start w:val="1"/>
      <w:numFmt w:val="bullet"/>
      <w:lvlText w:val="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1" w15:restartNumberingAfterBreak="0">
    <w:nsid w:val="11E11B30"/>
    <w:multiLevelType w:val="multilevel"/>
    <w:tmpl w:val="56D0C7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4D02BBB"/>
    <w:multiLevelType w:val="hybridMultilevel"/>
    <w:tmpl w:val="873A6714"/>
    <w:lvl w:ilvl="0" w:tplc="F558CBA8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22F847C7"/>
    <w:multiLevelType w:val="hybridMultilevel"/>
    <w:tmpl w:val="C9E26B96"/>
    <w:lvl w:ilvl="0" w:tplc="7FEABF1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2FAA3ED9"/>
    <w:multiLevelType w:val="hybridMultilevel"/>
    <w:tmpl w:val="8B04932E"/>
    <w:lvl w:ilvl="0" w:tplc="DADE3A08">
      <w:start w:val="1"/>
      <w:numFmt w:val="bullet"/>
      <w:lvlText w:val="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93189956" w:tentative="1">
      <w:start w:val="1"/>
      <w:numFmt w:val="bullet"/>
      <w:lvlText w:val="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05143134" w:tentative="1">
      <w:start w:val="1"/>
      <w:numFmt w:val="bullet"/>
      <w:lvlText w:val="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EC9CD2A2" w:tentative="1">
      <w:start w:val="1"/>
      <w:numFmt w:val="bullet"/>
      <w:lvlText w:val="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1F3CAF80" w:tentative="1">
      <w:start w:val="1"/>
      <w:numFmt w:val="bullet"/>
      <w:lvlText w:val="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383A9B12" w:tentative="1">
      <w:start w:val="1"/>
      <w:numFmt w:val="bullet"/>
      <w:lvlText w:val="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8CF65D98" w:tentative="1">
      <w:start w:val="1"/>
      <w:numFmt w:val="bullet"/>
      <w:lvlText w:val="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2954085A" w:tentative="1">
      <w:start w:val="1"/>
      <w:numFmt w:val="bullet"/>
      <w:lvlText w:val="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CA969226" w:tentative="1">
      <w:start w:val="1"/>
      <w:numFmt w:val="bullet"/>
      <w:lvlText w:val="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abstractNum w:abstractNumId="5" w15:restartNumberingAfterBreak="0">
    <w:nsid w:val="391B0366"/>
    <w:multiLevelType w:val="hybridMultilevel"/>
    <w:tmpl w:val="5C0CB5F2"/>
    <w:lvl w:ilvl="0" w:tplc="03682F6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9AD6B9C"/>
    <w:multiLevelType w:val="hybridMultilevel"/>
    <w:tmpl w:val="162861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A4A7B9A"/>
    <w:multiLevelType w:val="multilevel"/>
    <w:tmpl w:val="157C7A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FD5147E"/>
    <w:multiLevelType w:val="hybridMultilevel"/>
    <w:tmpl w:val="AB48967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9" w15:restartNumberingAfterBreak="0">
    <w:nsid w:val="41367F68"/>
    <w:multiLevelType w:val="multilevel"/>
    <w:tmpl w:val="0E2054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49574D51"/>
    <w:multiLevelType w:val="hybridMultilevel"/>
    <w:tmpl w:val="A7C477D0"/>
    <w:lvl w:ilvl="0" w:tplc="C6F2C538">
      <w:start w:val="1"/>
      <w:numFmt w:val="bullet"/>
      <w:lvlText w:val="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692AD468" w:tentative="1">
      <w:start w:val="1"/>
      <w:numFmt w:val="bullet"/>
      <w:lvlText w:val="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369A1126" w:tentative="1">
      <w:start w:val="1"/>
      <w:numFmt w:val="bullet"/>
      <w:lvlText w:val="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2278CC9E" w:tentative="1">
      <w:start w:val="1"/>
      <w:numFmt w:val="bullet"/>
      <w:lvlText w:val="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6EB2193C" w:tentative="1">
      <w:start w:val="1"/>
      <w:numFmt w:val="bullet"/>
      <w:lvlText w:val="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6B224E64" w:tentative="1">
      <w:start w:val="1"/>
      <w:numFmt w:val="bullet"/>
      <w:lvlText w:val="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BD026FA0" w:tentative="1">
      <w:start w:val="1"/>
      <w:numFmt w:val="bullet"/>
      <w:lvlText w:val="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D10689CE" w:tentative="1">
      <w:start w:val="1"/>
      <w:numFmt w:val="bullet"/>
      <w:lvlText w:val="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1DDA8F96" w:tentative="1">
      <w:start w:val="1"/>
      <w:numFmt w:val="bullet"/>
      <w:lvlText w:val="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abstractNum w:abstractNumId="11" w15:restartNumberingAfterBreak="0">
    <w:nsid w:val="4A5B545E"/>
    <w:multiLevelType w:val="hybridMultilevel"/>
    <w:tmpl w:val="E5CC43B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2" w15:restartNumberingAfterBreak="0">
    <w:nsid w:val="51F618F9"/>
    <w:multiLevelType w:val="hybridMultilevel"/>
    <w:tmpl w:val="685E34F6"/>
    <w:lvl w:ilvl="0" w:tplc="1C22CAAA">
      <w:start w:val="1"/>
      <w:numFmt w:val="bullet"/>
      <w:lvlText w:val="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787490FA" w:tentative="1">
      <w:start w:val="1"/>
      <w:numFmt w:val="bullet"/>
      <w:lvlText w:val="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4CCCB424" w:tentative="1">
      <w:start w:val="1"/>
      <w:numFmt w:val="bullet"/>
      <w:lvlText w:val="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67CA27CE" w:tentative="1">
      <w:start w:val="1"/>
      <w:numFmt w:val="bullet"/>
      <w:lvlText w:val="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8822FEB4" w:tentative="1">
      <w:start w:val="1"/>
      <w:numFmt w:val="bullet"/>
      <w:lvlText w:val="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F71EDEA0" w:tentative="1">
      <w:start w:val="1"/>
      <w:numFmt w:val="bullet"/>
      <w:lvlText w:val="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5F28FFAC" w:tentative="1">
      <w:start w:val="1"/>
      <w:numFmt w:val="bullet"/>
      <w:lvlText w:val="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1090A758" w:tentative="1">
      <w:start w:val="1"/>
      <w:numFmt w:val="bullet"/>
      <w:lvlText w:val="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50B0D8A0" w:tentative="1">
      <w:start w:val="1"/>
      <w:numFmt w:val="bullet"/>
      <w:lvlText w:val="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abstractNum w:abstractNumId="13" w15:restartNumberingAfterBreak="0">
    <w:nsid w:val="547C60D4"/>
    <w:multiLevelType w:val="multilevel"/>
    <w:tmpl w:val="D856F1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93877FD"/>
    <w:multiLevelType w:val="hybridMultilevel"/>
    <w:tmpl w:val="55D4034C"/>
    <w:lvl w:ilvl="0" w:tplc="0D3066F2">
      <w:start w:val="2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66F6441B"/>
    <w:multiLevelType w:val="hybridMultilevel"/>
    <w:tmpl w:val="F8CAE4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753E2596"/>
    <w:multiLevelType w:val="hybridMultilevel"/>
    <w:tmpl w:val="28663E4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7" w15:restartNumberingAfterBreak="0">
    <w:nsid w:val="76A27486"/>
    <w:multiLevelType w:val="multilevel"/>
    <w:tmpl w:val="2DFC6B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7B6C29C6"/>
    <w:multiLevelType w:val="hybridMultilevel"/>
    <w:tmpl w:val="660C324E"/>
    <w:lvl w:ilvl="0" w:tplc="EB188C1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DC11969"/>
    <w:multiLevelType w:val="hybridMultilevel"/>
    <w:tmpl w:val="F2A64C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1"/>
  </w:num>
  <w:num w:numId="2">
    <w:abstractNumId w:val="19"/>
  </w:num>
  <w:num w:numId="3">
    <w:abstractNumId w:val="16"/>
  </w:num>
  <w:num w:numId="4">
    <w:abstractNumId w:val="8"/>
  </w:num>
  <w:num w:numId="5">
    <w:abstractNumId w:val="6"/>
  </w:num>
  <w:num w:numId="6">
    <w:abstractNumId w:val="15"/>
  </w:num>
  <w:num w:numId="7">
    <w:abstractNumId w:val="0"/>
  </w:num>
  <w:num w:numId="8">
    <w:abstractNumId w:val="5"/>
  </w:num>
  <w:num w:numId="9">
    <w:abstractNumId w:val="18"/>
  </w:num>
  <w:num w:numId="10">
    <w:abstractNumId w:val="3"/>
  </w:num>
  <w:num w:numId="11">
    <w:abstractNumId w:val="2"/>
  </w:num>
  <w:num w:numId="12">
    <w:abstractNumId w:val="14"/>
  </w:num>
  <w:num w:numId="13">
    <w:abstractNumId w:val="1"/>
  </w:num>
  <w:num w:numId="14">
    <w:abstractNumId w:val="13"/>
  </w:num>
  <w:num w:numId="15">
    <w:abstractNumId w:val="7"/>
  </w:num>
  <w:num w:numId="16">
    <w:abstractNumId w:val="17"/>
  </w:num>
  <w:num w:numId="17">
    <w:abstractNumId w:val="9"/>
  </w:num>
  <w:num w:numId="18">
    <w:abstractNumId w:val="10"/>
  </w:num>
  <w:num w:numId="19">
    <w:abstractNumId w:val="4"/>
  </w:num>
  <w:num w:numId="20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NrcwMjIzMTEztDC3tDRW0lEKTi0uzszPAykwNKwFAIkNVVEtAAAA"/>
  </w:docVars>
  <w:rsids>
    <w:rsidRoot w:val="00754F41"/>
    <w:rsid w:val="00002D26"/>
    <w:rsid w:val="000045E5"/>
    <w:rsid w:val="00013AD9"/>
    <w:rsid w:val="00014B83"/>
    <w:rsid w:val="00021EEF"/>
    <w:rsid w:val="0002406B"/>
    <w:rsid w:val="000249EC"/>
    <w:rsid w:val="00024E1A"/>
    <w:rsid w:val="000379BC"/>
    <w:rsid w:val="00052AD8"/>
    <w:rsid w:val="0005578D"/>
    <w:rsid w:val="00056708"/>
    <w:rsid w:val="00067255"/>
    <w:rsid w:val="00082F40"/>
    <w:rsid w:val="00084E8F"/>
    <w:rsid w:val="00086286"/>
    <w:rsid w:val="000953DE"/>
    <w:rsid w:val="000B37FE"/>
    <w:rsid w:val="000B3F24"/>
    <w:rsid w:val="000B59F8"/>
    <w:rsid w:val="000D20EA"/>
    <w:rsid w:val="000D21C0"/>
    <w:rsid w:val="000D3517"/>
    <w:rsid w:val="000E0D96"/>
    <w:rsid w:val="000E2858"/>
    <w:rsid w:val="000E766D"/>
    <w:rsid w:val="000F4D61"/>
    <w:rsid w:val="000F5033"/>
    <w:rsid w:val="000F55D0"/>
    <w:rsid w:val="000F7116"/>
    <w:rsid w:val="0010359A"/>
    <w:rsid w:val="001102A1"/>
    <w:rsid w:val="00110F28"/>
    <w:rsid w:val="0013054D"/>
    <w:rsid w:val="00130B02"/>
    <w:rsid w:val="00131D37"/>
    <w:rsid w:val="00133576"/>
    <w:rsid w:val="00146496"/>
    <w:rsid w:val="001467E9"/>
    <w:rsid w:val="0015611F"/>
    <w:rsid w:val="001561DB"/>
    <w:rsid w:val="00166750"/>
    <w:rsid w:val="00172C08"/>
    <w:rsid w:val="001746AF"/>
    <w:rsid w:val="00174902"/>
    <w:rsid w:val="001774F9"/>
    <w:rsid w:val="0018184E"/>
    <w:rsid w:val="00183905"/>
    <w:rsid w:val="00191CA4"/>
    <w:rsid w:val="001A0F91"/>
    <w:rsid w:val="001A2F23"/>
    <w:rsid w:val="001A366A"/>
    <w:rsid w:val="001A7DEF"/>
    <w:rsid w:val="001B3D7F"/>
    <w:rsid w:val="001B4EA7"/>
    <w:rsid w:val="001C2A1A"/>
    <w:rsid w:val="001D240D"/>
    <w:rsid w:val="001E7A14"/>
    <w:rsid w:val="00207BCC"/>
    <w:rsid w:val="00207E59"/>
    <w:rsid w:val="00213BCA"/>
    <w:rsid w:val="0021558C"/>
    <w:rsid w:val="00222F85"/>
    <w:rsid w:val="0022670B"/>
    <w:rsid w:val="002300ED"/>
    <w:rsid w:val="00231A02"/>
    <w:rsid w:val="002439E9"/>
    <w:rsid w:val="0025723D"/>
    <w:rsid w:val="002600DB"/>
    <w:rsid w:val="002637A3"/>
    <w:rsid w:val="00265B4A"/>
    <w:rsid w:val="002754D3"/>
    <w:rsid w:val="00280631"/>
    <w:rsid w:val="00282F11"/>
    <w:rsid w:val="00285FE1"/>
    <w:rsid w:val="00291664"/>
    <w:rsid w:val="002937F4"/>
    <w:rsid w:val="00294704"/>
    <w:rsid w:val="00295FAF"/>
    <w:rsid w:val="0029691B"/>
    <w:rsid w:val="00297688"/>
    <w:rsid w:val="002A3C96"/>
    <w:rsid w:val="002A6A27"/>
    <w:rsid w:val="002B1956"/>
    <w:rsid w:val="002B2CF2"/>
    <w:rsid w:val="002B4A0E"/>
    <w:rsid w:val="002B5DCC"/>
    <w:rsid w:val="002D01CB"/>
    <w:rsid w:val="002D100F"/>
    <w:rsid w:val="002D6475"/>
    <w:rsid w:val="002D65F7"/>
    <w:rsid w:val="002E1B52"/>
    <w:rsid w:val="002E4D61"/>
    <w:rsid w:val="00303A37"/>
    <w:rsid w:val="00304FD3"/>
    <w:rsid w:val="00313C4D"/>
    <w:rsid w:val="00314544"/>
    <w:rsid w:val="003338B7"/>
    <w:rsid w:val="00354584"/>
    <w:rsid w:val="00356BA6"/>
    <w:rsid w:val="00357870"/>
    <w:rsid w:val="00360D3D"/>
    <w:rsid w:val="0036494D"/>
    <w:rsid w:val="00365F27"/>
    <w:rsid w:val="00366F9E"/>
    <w:rsid w:val="0037390E"/>
    <w:rsid w:val="00374735"/>
    <w:rsid w:val="00374D9E"/>
    <w:rsid w:val="003769C6"/>
    <w:rsid w:val="00390F83"/>
    <w:rsid w:val="0039146D"/>
    <w:rsid w:val="003960D6"/>
    <w:rsid w:val="003963AB"/>
    <w:rsid w:val="003A4264"/>
    <w:rsid w:val="003A7705"/>
    <w:rsid w:val="003B62CC"/>
    <w:rsid w:val="003C177D"/>
    <w:rsid w:val="003D17C3"/>
    <w:rsid w:val="003D3044"/>
    <w:rsid w:val="003D494A"/>
    <w:rsid w:val="003E0D13"/>
    <w:rsid w:val="003E151A"/>
    <w:rsid w:val="003F24D0"/>
    <w:rsid w:val="003F50DD"/>
    <w:rsid w:val="003F52EB"/>
    <w:rsid w:val="003F7971"/>
    <w:rsid w:val="00404A7D"/>
    <w:rsid w:val="00412880"/>
    <w:rsid w:val="00413598"/>
    <w:rsid w:val="004234C4"/>
    <w:rsid w:val="00441096"/>
    <w:rsid w:val="00444C2D"/>
    <w:rsid w:val="00446F9A"/>
    <w:rsid w:val="0045175B"/>
    <w:rsid w:val="00452E5D"/>
    <w:rsid w:val="00453D98"/>
    <w:rsid w:val="0045447E"/>
    <w:rsid w:val="0045709E"/>
    <w:rsid w:val="00460BF4"/>
    <w:rsid w:val="004636AB"/>
    <w:rsid w:val="00463BC7"/>
    <w:rsid w:val="00465217"/>
    <w:rsid w:val="00467C80"/>
    <w:rsid w:val="00470756"/>
    <w:rsid w:val="00470CFB"/>
    <w:rsid w:val="004732CF"/>
    <w:rsid w:val="00481932"/>
    <w:rsid w:val="00484563"/>
    <w:rsid w:val="00486709"/>
    <w:rsid w:val="00486ACD"/>
    <w:rsid w:val="004913F4"/>
    <w:rsid w:val="00497591"/>
    <w:rsid w:val="004A5CD5"/>
    <w:rsid w:val="004A6537"/>
    <w:rsid w:val="004B22B6"/>
    <w:rsid w:val="004B3288"/>
    <w:rsid w:val="004B6720"/>
    <w:rsid w:val="004D393E"/>
    <w:rsid w:val="004E368D"/>
    <w:rsid w:val="004E3B3C"/>
    <w:rsid w:val="004F1369"/>
    <w:rsid w:val="004F24C2"/>
    <w:rsid w:val="004F2744"/>
    <w:rsid w:val="004F32D5"/>
    <w:rsid w:val="005018E9"/>
    <w:rsid w:val="00502938"/>
    <w:rsid w:val="00506A53"/>
    <w:rsid w:val="005159B4"/>
    <w:rsid w:val="00523233"/>
    <w:rsid w:val="00530A24"/>
    <w:rsid w:val="005318C1"/>
    <w:rsid w:val="005323E0"/>
    <w:rsid w:val="00535C19"/>
    <w:rsid w:val="00544B4A"/>
    <w:rsid w:val="0054539E"/>
    <w:rsid w:val="00547A98"/>
    <w:rsid w:val="00547BCD"/>
    <w:rsid w:val="00551B4C"/>
    <w:rsid w:val="00551DFC"/>
    <w:rsid w:val="005524C3"/>
    <w:rsid w:val="005566CC"/>
    <w:rsid w:val="00570DE1"/>
    <w:rsid w:val="005715C7"/>
    <w:rsid w:val="005728FC"/>
    <w:rsid w:val="00572D36"/>
    <w:rsid w:val="0058623E"/>
    <w:rsid w:val="00587755"/>
    <w:rsid w:val="00590E48"/>
    <w:rsid w:val="005A10FC"/>
    <w:rsid w:val="005A5FD1"/>
    <w:rsid w:val="005A6A00"/>
    <w:rsid w:val="005C2A15"/>
    <w:rsid w:val="005C3AD0"/>
    <w:rsid w:val="005D2CC9"/>
    <w:rsid w:val="005D5AF7"/>
    <w:rsid w:val="005E1E49"/>
    <w:rsid w:val="005F215B"/>
    <w:rsid w:val="005F42C3"/>
    <w:rsid w:val="005F6535"/>
    <w:rsid w:val="005F7013"/>
    <w:rsid w:val="00601CC0"/>
    <w:rsid w:val="00604A25"/>
    <w:rsid w:val="00605934"/>
    <w:rsid w:val="00607659"/>
    <w:rsid w:val="00610473"/>
    <w:rsid w:val="00611659"/>
    <w:rsid w:val="00621EC2"/>
    <w:rsid w:val="006340C0"/>
    <w:rsid w:val="00636415"/>
    <w:rsid w:val="00650AAD"/>
    <w:rsid w:val="00651CC7"/>
    <w:rsid w:val="00656082"/>
    <w:rsid w:val="00666D63"/>
    <w:rsid w:val="0066798C"/>
    <w:rsid w:val="00676554"/>
    <w:rsid w:val="006808C4"/>
    <w:rsid w:val="00681FA8"/>
    <w:rsid w:val="00685506"/>
    <w:rsid w:val="00692328"/>
    <w:rsid w:val="006939BB"/>
    <w:rsid w:val="00693D14"/>
    <w:rsid w:val="006A03AD"/>
    <w:rsid w:val="006A2624"/>
    <w:rsid w:val="006A3996"/>
    <w:rsid w:val="006A45F6"/>
    <w:rsid w:val="006B2172"/>
    <w:rsid w:val="006B49B7"/>
    <w:rsid w:val="006B6EA9"/>
    <w:rsid w:val="006B7B63"/>
    <w:rsid w:val="006C2762"/>
    <w:rsid w:val="006D09F0"/>
    <w:rsid w:val="006D23A3"/>
    <w:rsid w:val="006D5A92"/>
    <w:rsid w:val="006E08A4"/>
    <w:rsid w:val="006E34B9"/>
    <w:rsid w:val="006E36CA"/>
    <w:rsid w:val="006E70EB"/>
    <w:rsid w:val="006F02F8"/>
    <w:rsid w:val="006F043A"/>
    <w:rsid w:val="006F0C68"/>
    <w:rsid w:val="006F17D2"/>
    <w:rsid w:val="006F6486"/>
    <w:rsid w:val="006F775B"/>
    <w:rsid w:val="00703167"/>
    <w:rsid w:val="007069D6"/>
    <w:rsid w:val="00714EB1"/>
    <w:rsid w:val="0071601B"/>
    <w:rsid w:val="00716738"/>
    <w:rsid w:val="00716919"/>
    <w:rsid w:val="007215A1"/>
    <w:rsid w:val="00721FD4"/>
    <w:rsid w:val="00726B96"/>
    <w:rsid w:val="00727705"/>
    <w:rsid w:val="00731980"/>
    <w:rsid w:val="00731A50"/>
    <w:rsid w:val="00733BDA"/>
    <w:rsid w:val="00735CCB"/>
    <w:rsid w:val="007408CF"/>
    <w:rsid w:val="00746DE3"/>
    <w:rsid w:val="00752761"/>
    <w:rsid w:val="00754F41"/>
    <w:rsid w:val="0076284C"/>
    <w:rsid w:val="00764B28"/>
    <w:rsid w:val="00765A50"/>
    <w:rsid w:val="00770C35"/>
    <w:rsid w:val="00771F14"/>
    <w:rsid w:val="00773BF9"/>
    <w:rsid w:val="00774B89"/>
    <w:rsid w:val="007764DC"/>
    <w:rsid w:val="00780445"/>
    <w:rsid w:val="00786FC3"/>
    <w:rsid w:val="007913C3"/>
    <w:rsid w:val="00791CBB"/>
    <w:rsid w:val="007A0226"/>
    <w:rsid w:val="007A1679"/>
    <w:rsid w:val="007A384C"/>
    <w:rsid w:val="007A63A1"/>
    <w:rsid w:val="007B7A2B"/>
    <w:rsid w:val="007C4EAF"/>
    <w:rsid w:val="007D2516"/>
    <w:rsid w:val="007D277D"/>
    <w:rsid w:val="007D2D9D"/>
    <w:rsid w:val="007D4859"/>
    <w:rsid w:val="007D65E8"/>
    <w:rsid w:val="007D666B"/>
    <w:rsid w:val="007E0E3B"/>
    <w:rsid w:val="00800E0B"/>
    <w:rsid w:val="00803E40"/>
    <w:rsid w:val="008054F9"/>
    <w:rsid w:val="00807197"/>
    <w:rsid w:val="00807F24"/>
    <w:rsid w:val="00813039"/>
    <w:rsid w:val="008154EF"/>
    <w:rsid w:val="008215FA"/>
    <w:rsid w:val="00824B59"/>
    <w:rsid w:val="00832F23"/>
    <w:rsid w:val="00840772"/>
    <w:rsid w:val="00851401"/>
    <w:rsid w:val="008516F6"/>
    <w:rsid w:val="00870204"/>
    <w:rsid w:val="0087035B"/>
    <w:rsid w:val="00870CE4"/>
    <w:rsid w:val="008820FB"/>
    <w:rsid w:val="00887F0F"/>
    <w:rsid w:val="008908FF"/>
    <w:rsid w:val="00891811"/>
    <w:rsid w:val="008919B8"/>
    <w:rsid w:val="00893B77"/>
    <w:rsid w:val="00894B4E"/>
    <w:rsid w:val="0089643D"/>
    <w:rsid w:val="008A0F3C"/>
    <w:rsid w:val="008A17FD"/>
    <w:rsid w:val="008B229F"/>
    <w:rsid w:val="008B355A"/>
    <w:rsid w:val="008B3748"/>
    <w:rsid w:val="008B49FF"/>
    <w:rsid w:val="008B5802"/>
    <w:rsid w:val="008C6BC2"/>
    <w:rsid w:val="008C7554"/>
    <w:rsid w:val="008C7BC1"/>
    <w:rsid w:val="008D0613"/>
    <w:rsid w:val="008D170B"/>
    <w:rsid w:val="008D1ADC"/>
    <w:rsid w:val="008D2F8C"/>
    <w:rsid w:val="008E1D18"/>
    <w:rsid w:val="008E6EDD"/>
    <w:rsid w:val="008F34F8"/>
    <w:rsid w:val="008F3C26"/>
    <w:rsid w:val="008F5ACE"/>
    <w:rsid w:val="00902BC5"/>
    <w:rsid w:val="00903C50"/>
    <w:rsid w:val="00910B7F"/>
    <w:rsid w:val="00911E63"/>
    <w:rsid w:val="00922C86"/>
    <w:rsid w:val="00924BC1"/>
    <w:rsid w:val="0093148D"/>
    <w:rsid w:val="009354F6"/>
    <w:rsid w:val="00935AE3"/>
    <w:rsid w:val="00935B2E"/>
    <w:rsid w:val="0094240A"/>
    <w:rsid w:val="00942650"/>
    <w:rsid w:val="00955602"/>
    <w:rsid w:val="0096286A"/>
    <w:rsid w:val="00975CD0"/>
    <w:rsid w:val="00980056"/>
    <w:rsid w:val="00980A4E"/>
    <w:rsid w:val="00990CDB"/>
    <w:rsid w:val="00991A36"/>
    <w:rsid w:val="00992DB3"/>
    <w:rsid w:val="00994FDA"/>
    <w:rsid w:val="0099662E"/>
    <w:rsid w:val="00996D0C"/>
    <w:rsid w:val="009A35DF"/>
    <w:rsid w:val="009C0031"/>
    <w:rsid w:val="009C21B0"/>
    <w:rsid w:val="009D087E"/>
    <w:rsid w:val="009D755F"/>
    <w:rsid w:val="009E0F99"/>
    <w:rsid w:val="009F0567"/>
    <w:rsid w:val="009F2873"/>
    <w:rsid w:val="009F352C"/>
    <w:rsid w:val="009F45BA"/>
    <w:rsid w:val="009F55C2"/>
    <w:rsid w:val="00A002E3"/>
    <w:rsid w:val="00A02868"/>
    <w:rsid w:val="00A04EA7"/>
    <w:rsid w:val="00A07EBC"/>
    <w:rsid w:val="00A177E7"/>
    <w:rsid w:val="00A268A3"/>
    <w:rsid w:val="00A27B08"/>
    <w:rsid w:val="00A30FF7"/>
    <w:rsid w:val="00A35BDA"/>
    <w:rsid w:val="00A42D0A"/>
    <w:rsid w:val="00A458E8"/>
    <w:rsid w:val="00A46729"/>
    <w:rsid w:val="00A474F1"/>
    <w:rsid w:val="00A52356"/>
    <w:rsid w:val="00A60AFA"/>
    <w:rsid w:val="00A6307A"/>
    <w:rsid w:val="00A70699"/>
    <w:rsid w:val="00A821DD"/>
    <w:rsid w:val="00A93948"/>
    <w:rsid w:val="00A943EF"/>
    <w:rsid w:val="00A948D3"/>
    <w:rsid w:val="00A96F45"/>
    <w:rsid w:val="00A970D3"/>
    <w:rsid w:val="00AC352C"/>
    <w:rsid w:val="00AD0729"/>
    <w:rsid w:val="00AD4CEB"/>
    <w:rsid w:val="00AE1A2B"/>
    <w:rsid w:val="00AE3CFB"/>
    <w:rsid w:val="00AE56BD"/>
    <w:rsid w:val="00B0119D"/>
    <w:rsid w:val="00B03E12"/>
    <w:rsid w:val="00B14448"/>
    <w:rsid w:val="00B216AB"/>
    <w:rsid w:val="00B30A17"/>
    <w:rsid w:val="00B40A0C"/>
    <w:rsid w:val="00B51105"/>
    <w:rsid w:val="00B52C76"/>
    <w:rsid w:val="00B55727"/>
    <w:rsid w:val="00B66E82"/>
    <w:rsid w:val="00B67B3E"/>
    <w:rsid w:val="00B755DE"/>
    <w:rsid w:val="00B76109"/>
    <w:rsid w:val="00B76AF8"/>
    <w:rsid w:val="00B83FE3"/>
    <w:rsid w:val="00B868A1"/>
    <w:rsid w:val="00B94C35"/>
    <w:rsid w:val="00BA1DC0"/>
    <w:rsid w:val="00BA4DE6"/>
    <w:rsid w:val="00BA726E"/>
    <w:rsid w:val="00BB17B5"/>
    <w:rsid w:val="00BB34E1"/>
    <w:rsid w:val="00BB6120"/>
    <w:rsid w:val="00BC6DA4"/>
    <w:rsid w:val="00BD258D"/>
    <w:rsid w:val="00BE1C99"/>
    <w:rsid w:val="00BE46DE"/>
    <w:rsid w:val="00BE5323"/>
    <w:rsid w:val="00BF157D"/>
    <w:rsid w:val="00BF2382"/>
    <w:rsid w:val="00BF7D6F"/>
    <w:rsid w:val="00C05104"/>
    <w:rsid w:val="00C23C00"/>
    <w:rsid w:val="00C24CA6"/>
    <w:rsid w:val="00C310D6"/>
    <w:rsid w:val="00C4175A"/>
    <w:rsid w:val="00C44299"/>
    <w:rsid w:val="00C47225"/>
    <w:rsid w:val="00C50EE4"/>
    <w:rsid w:val="00C5230D"/>
    <w:rsid w:val="00C63693"/>
    <w:rsid w:val="00C64FAD"/>
    <w:rsid w:val="00C664A6"/>
    <w:rsid w:val="00C7057F"/>
    <w:rsid w:val="00C80AB9"/>
    <w:rsid w:val="00C82AB5"/>
    <w:rsid w:val="00C86ACD"/>
    <w:rsid w:val="00C9134D"/>
    <w:rsid w:val="00C92F2E"/>
    <w:rsid w:val="00C94C22"/>
    <w:rsid w:val="00CA02A8"/>
    <w:rsid w:val="00CA507F"/>
    <w:rsid w:val="00CB1902"/>
    <w:rsid w:val="00CC2869"/>
    <w:rsid w:val="00CD0B96"/>
    <w:rsid w:val="00CE1ED5"/>
    <w:rsid w:val="00CE21E0"/>
    <w:rsid w:val="00CE5D1E"/>
    <w:rsid w:val="00CF7F7D"/>
    <w:rsid w:val="00D010F3"/>
    <w:rsid w:val="00D03AB2"/>
    <w:rsid w:val="00D03C9C"/>
    <w:rsid w:val="00D03EE2"/>
    <w:rsid w:val="00D11F3E"/>
    <w:rsid w:val="00D169E7"/>
    <w:rsid w:val="00D40CAF"/>
    <w:rsid w:val="00D41515"/>
    <w:rsid w:val="00D457E3"/>
    <w:rsid w:val="00D45FF3"/>
    <w:rsid w:val="00D502C0"/>
    <w:rsid w:val="00D51028"/>
    <w:rsid w:val="00D554E4"/>
    <w:rsid w:val="00D732F4"/>
    <w:rsid w:val="00D73665"/>
    <w:rsid w:val="00D741CA"/>
    <w:rsid w:val="00D774EE"/>
    <w:rsid w:val="00D82268"/>
    <w:rsid w:val="00D86CF4"/>
    <w:rsid w:val="00D87190"/>
    <w:rsid w:val="00DB09FE"/>
    <w:rsid w:val="00DB39D0"/>
    <w:rsid w:val="00DC3B63"/>
    <w:rsid w:val="00DD0966"/>
    <w:rsid w:val="00DD12CC"/>
    <w:rsid w:val="00DD68AD"/>
    <w:rsid w:val="00DF01CF"/>
    <w:rsid w:val="00DF3978"/>
    <w:rsid w:val="00DF4D07"/>
    <w:rsid w:val="00E0090E"/>
    <w:rsid w:val="00E10488"/>
    <w:rsid w:val="00E105A3"/>
    <w:rsid w:val="00E11323"/>
    <w:rsid w:val="00E13B79"/>
    <w:rsid w:val="00E14C0A"/>
    <w:rsid w:val="00E14EF8"/>
    <w:rsid w:val="00E22BC6"/>
    <w:rsid w:val="00E254D6"/>
    <w:rsid w:val="00E3491B"/>
    <w:rsid w:val="00E34D0F"/>
    <w:rsid w:val="00E351FE"/>
    <w:rsid w:val="00E443D3"/>
    <w:rsid w:val="00E508E1"/>
    <w:rsid w:val="00E56DFC"/>
    <w:rsid w:val="00E660DD"/>
    <w:rsid w:val="00E73445"/>
    <w:rsid w:val="00E75449"/>
    <w:rsid w:val="00E755F4"/>
    <w:rsid w:val="00E76E33"/>
    <w:rsid w:val="00E77872"/>
    <w:rsid w:val="00E77960"/>
    <w:rsid w:val="00E77E16"/>
    <w:rsid w:val="00E81936"/>
    <w:rsid w:val="00E91C01"/>
    <w:rsid w:val="00E922AD"/>
    <w:rsid w:val="00E93278"/>
    <w:rsid w:val="00E9719B"/>
    <w:rsid w:val="00E9797F"/>
    <w:rsid w:val="00EA08FB"/>
    <w:rsid w:val="00EA12E2"/>
    <w:rsid w:val="00EA2B8F"/>
    <w:rsid w:val="00EA31DB"/>
    <w:rsid w:val="00EA6442"/>
    <w:rsid w:val="00EA711B"/>
    <w:rsid w:val="00EB63E8"/>
    <w:rsid w:val="00EC441B"/>
    <w:rsid w:val="00EC5010"/>
    <w:rsid w:val="00EC63EE"/>
    <w:rsid w:val="00ED348C"/>
    <w:rsid w:val="00ED76AA"/>
    <w:rsid w:val="00EE096D"/>
    <w:rsid w:val="00EE149D"/>
    <w:rsid w:val="00EE4BB3"/>
    <w:rsid w:val="00EE5356"/>
    <w:rsid w:val="00EE7349"/>
    <w:rsid w:val="00EF4819"/>
    <w:rsid w:val="00EF4A54"/>
    <w:rsid w:val="00F1186F"/>
    <w:rsid w:val="00F20B8F"/>
    <w:rsid w:val="00F22E8C"/>
    <w:rsid w:val="00F5100A"/>
    <w:rsid w:val="00F51483"/>
    <w:rsid w:val="00F52D98"/>
    <w:rsid w:val="00F53A5E"/>
    <w:rsid w:val="00F53F91"/>
    <w:rsid w:val="00F54A1A"/>
    <w:rsid w:val="00F608DB"/>
    <w:rsid w:val="00F65C7F"/>
    <w:rsid w:val="00F71EFF"/>
    <w:rsid w:val="00F73AF5"/>
    <w:rsid w:val="00F864F5"/>
    <w:rsid w:val="00F8668F"/>
    <w:rsid w:val="00F94321"/>
    <w:rsid w:val="00F94C14"/>
    <w:rsid w:val="00FA3126"/>
    <w:rsid w:val="00FA6C4C"/>
    <w:rsid w:val="00FB29B1"/>
    <w:rsid w:val="00FB69BA"/>
    <w:rsid w:val="00FC377C"/>
    <w:rsid w:val="00FC5A64"/>
    <w:rsid w:val="00FD76BB"/>
    <w:rsid w:val="00FE24AB"/>
    <w:rsid w:val="00FE5C5A"/>
    <w:rsid w:val="00FE761F"/>
    <w:rsid w:val="00FE7E8D"/>
    <w:rsid w:val="00FF19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D1CE166"/>
  <w15:chartTrackingRefBased/>
  <w15:docId w15:val="{20A71B89-17C1-425E-BA31-05692C1D21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A384C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54F4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54F4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A167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54F41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a4"/>
    <w:uiPriority w:val="10"/>
    <w:qFormat/>
    <w:rsid w:val="00754F4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754F41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754F4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754F41"/>
    <w:pPr>
      <w:ind w:firstLineChars="200" w:firstLine="420"/>
    </w:pPr>
  </w:style>
  <w:style w:type="paragraph" w:styleId="a6">
    <w:name w:val="header"/>
    <w:basedOn w:val="a"/>
    <w:link w:val="a7"/>
    <w:uiPriority w:val="99"/>
    <w:unhideWhenUsed/>
    <w:rsid w:val="004867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486709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4867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486709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7A1679"/>
    <w:rPr>
      <w:b/>
      <w:bCs/>
      <w:sz w:val="32"/>
      <w:szCs w:val="32"/>
    </w:rPr>
  </w:style>
  <w:style w:type="paragraph" w:styleId="aa">
    <w:name w:val="Normal (Web)"/>
    <w:basedOn w:val="a"/>
    <w:uiPriority w:val="99"/>
    <w:unhideWhenUsed/>
    <w:rsid w:val="00B76AF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b">
    <w:name w:val="Table Grid"/>
    <w:basedOn w:val="a1"/>
    <w:uiPriority w:val="59"/>
    <w:rsid w:val="00F71E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c">
    <w:name w:val="Grid Table Light"/>
    <w:basedOn w:val="a1"/>
    <w:uiPriority w:val="40"/>
    <w:rsid w:val="001A7DEF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1">
    <w:name w:val="Plain Table 1"/>
    <w:basedOn w:val="a1"/>
    <w:uiPriority w:val="41"/>
    <w:rsid w:val="001A7DEF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d">
    <w:name w:val="caption"/>
    <w:basedOn w:val="a"/>
    <w:next w:val="a"/>
    <w:uiPriority w:val="35"/>
    <w:unhideWhenUsed/>
    <w:qFormat/>
    <w:rsid w:val="002937F4"/>
    <w:rPr>
      <w:rFonts w:asciiTheme="majorHAnsi" w:eastAsia="黑体" w:hAnsiTheme="majorHAnsi" w:cstheme="majorBidi"/>
      <w:sz w:val="20"/>
      <w:szCs w:val="20"/>
    </w:rPr>
  </w:style>
  <w:style w:type="character" w:styleId="ae">
    <w:name w:val="Hyperlink"/>
    <w:basedOn w:val="a0"/>
    <w:uiPriority w:val="99"/>
    <w:semiHidden/>
    <w:unhideWhenUsed/>
    <w:rsid w:val="003F24D0"/>
    <w:rPr>
      <w:color w:val="0000FF"/>
      <w:u w:val="single"/>
    </w:rPr>
  </w:style>
  <w:style w:type="character" w:styleId="af">
    <w:name w:val="Strong"/>
    <w:basedOn w:val="a0"/>
    <w:uiPriority w:val="22"/>
    <w:qFormat/>
    <w:rsid w:val="005A6A00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228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50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39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02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13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833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404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808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590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59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994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3051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490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36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1658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9351902">
              <w:marLeft w:val="0"/>
              <w:marRight w:val="0"/>
              <w:marTop w:val="0"/>
              <w:marBottom w:val="22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9107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958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8959071">
          <w:marLeft w:val="446"/>
          <w:marRight w:val="0"/>
          <w:marTop w:val="8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6252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078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jpeg"/><Relationship Id="rId18" Type="http://schemas.openxmlformats.org/officeDocument/2006/relationships/hyperlink" Target="https://baike.baidu.com/item/%E5%AE%89%E5%85%A8%E6%80%A7/7664678" TargetMode="External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21" Type="http://schemas.openxmlformats.org/officeDocument/2006/relationships/hyperlink" Target="https://baike.baidu.com/item/Web%E5%BA%94%E7%94%A8%E7%A8%8B%E5%BA%8F" TargetMode="External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hyperlink" Target="https://baike.baidu.com/item/%E5%88%86%E5%B8%83%E5%BC%8F/19276232" TargetMode="External"/><Relationship Id="rId20" Type="http://schemas.openxmlformats.org/officeDocument/2006/relationships/hyperlink" Target="https://baike.baidu.com/item/%E6%A1%8C%E9%9D%A2%E5%BA%94%E7%94%A8%E7%A8%8B%E5%BA%8F/2331979" TargetMode="External"/><Relationship Id="rId29" Type="http://schemas.openxmlformats.org/officeDocument/2006/relationships/image" Target="media/image14.png"/><Relationship Id="rId41" Type="http://schemas.openxmlformats.org/officeDocument/2006/relationships/image" Target="media/image2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jpeg"/><Relationship Id="rId24" Type="http://schemas.openxmlformats.org/officeDocument/2006/relationships/package" Target="embeddings/Microsoft_Visio_Drawing.vsdx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5" Type="http://schemas.openxmlformats.org/officeDocument/2006/relationships/footnotes" Target="footnotes.xml"/><Relationship Id="rId15" Type="http://schemas.openxmlformats.org/officeDocument/2006/relationships/image" Target="media/image9.jpg"/><Relationship Id="rId23" Type="http://schemas.openxmlformats.org/officeDocument/2006/relationships/image" Target="media/image10.emf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10" Type="http://schemas.openxmlformats.org/officeDocument/2006/relationships/image" Target="media/image4.jpeg"/><Relationship Id="rId19" Type="http://schemas.openxmlformats.org/officeDocument/2006/relationships/hyperlink" Target="https://baike.baidu.com/item/%E5%A4%9A%E7%BA%BF%E7%A8%8B/1190404" TargetMode="External"/><Relationship Id="rId31" Type="http://schemas.openxmlformats.org/officeDocument/2006/relationships/image" Target="media/image16.png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8.jpg"/><Relationship Id="rId22" Type="http://schemas.openxmlformats.org/officeDocument/2006/relationships/hyperlink" Target="https://baike.baidu.com/item/%E5%88%86%E5%B8%83%E5%BC%8F%E7%B3%BB%E7%BB%9F/4905336" TargetMode="External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fontTable" Target="fontTable.xml"/><Relationship Id="rId8" Type="http://schemas.openxmlformats.org/officeDocument/2006/relationships/image" Target="media/image2.jpg"/><Relationship Id="rId3" Type="http://schemas.openxmlformats.org/officeDocument/2006/relationships/settings" Target="settings.xml"/><Relationship Id="rId12" Type="http://schemas.openxmlformats.org/officeDocument/2006/relationships/image" Target="media/image6.jpeg"/><Relationship Id="rId17" Type="http://schemas.openxmlformats.org/officeDocument/2006/relationships/hyperlink" Target="https://baike.baidu.com/item/%E5%81%A5%E5%A3%AE%E6%80%A7/4430133" TargetMode="External"/><Relationship Id="rId25" Type="http://schemas.openxmlformats.org/officeDocument/2006/relationships/hyperlink" Target="https://baike.baidu.com/item/Apache/6265" TargetMode="External"/><Relationship Id="rId33" Type="http://schemas.openxmlformats.org/officeDocument/2006/relationships/image" Target="media/image18.png"/><Relationship Id="rId38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1</TotalTime>
  <Pages>48</Pages>
  <Words>5532</Words>
  <Characters>31536</Characters>
  <Application>Microsoft Office Word</Application>
  <DocSecurity>0</DocSecurity>
  <Lines>262</Lines>
  <Paragraphs>73</Paragraphs>
  <ScaleCrop>false</ScaleCrop>
  <Company/>
  <LinksUpToDate>false</LinksUpToDate>
  <CharactersWithSpaces>369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入文 张</cp:lastModifiedBy>
  <cp:revision>535</cp:revision>
  <dcterms:created xsi:type="dcterms:W3CDTF">2020-06-17T01:00:00Z</dcterms:created>
  <dcterms:modified xsi:type="dcterms:W3CDTF">2020-08-05T02:40:00Z</dcterms:modified>
</cp:coreProperties>
</file>